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AC8F11" w14:textId="77777777" w:rsidR="00E41F5D" w:rsidRPr="00883D81" w:rsidRDefault="00E41F5D" w:rsidP="003D523D">
      <w:pPr>
        <w:pStyle w:val="Heading1"/>
        <w:rPr>
          <w:rFonts w:hint="cs"/>
        </w:rPr>
      </w:pPr>
    </w:p>
    <w:p w14:paraId="78C7670C" w14:textId="39BD9949" w:rsidR="006768F5" w:rsidRPr="00B274D0" w:rsidRDefault="007D6DAA" w:rsidP="007D6DAA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 w:hint="cs"/>
          <w:sz w:val="40"/>
          <w:rtl/>
        </w:rPr>
        <w:t>شناسنامه</w:t>
      </w:r>
      <w:r w:rsidR="00E41F5D" w:rsidRPr="00B274D0">
        <w:rPr>
          <w:rFonts w:cs="B Nazanin"/>
          <w:sz w:val="40"/>
          <w:rtl/>
        </w:rPr>
        <w:t xml:space="preserve"> وب</w:t>
      </w:r>
      <w:r w:rsidR="00FA0265">
        <w:rPr>
          <w:rFonts w:cs="B Nazanin"/>
          <w:sz w:val="40"/>
        </w:rPr>
        <w:t>‌</w:t>
      </w:r>
      <w:r w:rsidR="00E41F5D" w:rsidRPr="00B274D0">
        <w:rPr>
          <w:rFonts w:cs="B Nazanin"/>
          <w:sz w:val="40"/>
          <w:rtl/>
        </w:rPr>
        <w:t xml:space="preserve">سرویس </w:t>
      </w:r>
      <w:r w:rsidRPr="00B274D0">
        <w:rPr>
          <w:rFonts w:cs="B Nazanin" w:hint="cs"/>
          <w:sz w:val="40"/>
          <w:rtl/>
        </w:rPr>
        <w:t>جهت یکپارچگی با</w:t>
      </w:r>
      <w:r w:rsidR="007F35C9" w:rsidRPr="00B274D0">
        <w:rPr>
          <w:rFonts w:cs="B Nazanin"/>
          <w:sz w:val="40"/>
          <w:rtl/>
        </w:rPr>
        <w:t xml:space="preserve"> </w:t>
      </w:r>
      <w:r w:rsidR="006768F5" w:rsidRPr="00B274D0">
        <w:rPr>
          <w:rFonts w:cs="B Nazanin"/>
          <w:sz w:val="40"/>
          <w:rtl/>
        </w:rPr>
        <w:t>راهکاران</w:t>
      </w:r>
    </w:p>
    <w:p w14:paraId="04FE7D7C" w14:textId="6E93605D" w:rsidR="00B30031" w:rsidRPr="00B274D0" w:rsidRDefault="006768F5" w:rsidP="000112E9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/>
          <w:sz w:val="40"/>
          <w:rtl/>
        </w:rPr>
        <w:t xml:space="preserve">شرکت </w:t>
      </w:r>
      <w:r w:rsidR="00FB79CD">
        <w:rPr>
          <w:rFonts w:cs="B Nazanin" w:hint="cs"/>
          <w:sz w:val="40"/>
          <w:rtl/>
        </w:rPr>
        <w:t>سیمان</w:t>
      </w:r>
      <w:r w:rsidR="00FA0265">
        <w:rPr>
          <w:rFonts w:cs="B Nazanin"/>
          <w:sz w:val="40"/>
        </w:rPr>
        <w:t>‌</w:t>
      </w:r>
      <w:r w:rsidR="00FA0265">
        <w:rPr>
          <w:rFonts w:cs="B Nazanin" w:hint="cs"/>
          <w:sz w:val="40"/>
          <w:rtl/>
        </w:rPr>
        <w:t>سفید شرق</w:t>
      </w:r>
    </w:p>
    <w:p w14:paraId="23C6FF6F" w14:textId="2442059E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dt>
      <w:sdtPr>
        <w:rPr>
          <w:rFonts w:ascii="Calibri" w:eastAsiaTheme="minorHAnsi" w:hAnsi="Calibri" w:cs="B Nazanin"/>
          <w:color w:val="auto"/>
          <w:sz w:val="22"/>
          <w:szCs w:val="22"/>
          <w:rtl/>
          <w:lang w:bidi="fa-IR"/>
        </w:rPr>
        <w:id w:val="-1157526729"/>
        <w:docPartObj>
          <w:docPartGallery w:val="Table of Contents"/>
          <w:docPartUnique/>
        </w:docPartObj>
      </w:sdtPr>
      <w:sdtEndPr>
        <w:rPr>
          <w:sz w:val="20"/>
          <w:szCs w:val="24"/>
        </w:rPr>
      </w:sdtEndPr>
      <w:sdtContent>
        <w:p w14:paraId="0103D81B" w14:textId="77777777" w:rsidR="00203A68" w:rsidRPr="00883D81" w:rsidRDefault="00203A68" w:rsidP="00883D81">
          <w:pPr>
            <w:pStyle w:val="TOCHeading"/>
            <w:bidi/>
            <w:rPr>
              <w:rFonts w:cs="B Nazanin"/>
              <w:rtl/>
              <w:lang w:bidi="fa-IR"/>
            </w:rPr>
          </w:pPr>
          <w:r w:rsidRPr="00883D81">
            <w:rPr>
              <w:rFonts w:cs="B Nazanin"/>
              <w:rtl/>
            </w:rPr>
            <w:t>فهرست مطالب</w:t>
          </w:r>
        </w:p>
        <w:p w14:paraId="066E7214" w14:textId="43B3F87C" w:rsidR="007C6040" w:rsidRDefault="00203A68" w:rsidP="007C6040">
          <w:pPr>
            <w:pStyle w:val="TOC1"/>
            <w:rPr>
              <w:rFonts w:cstheme="minorBidi"/>
              <w:noProof/>
              <w:lang w:bidi="fa-IR"/>
            </w:rPr>
          </w:pP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begin"/>
          </w:r>
          <w:r w:rsidRPr="00883D81">
            <w:rPr>
              <w:rFonts w:asciiTheme="majorHAnsi" w:hAnsiTheme="majorHAnsi" w:cs="B Nazanin"/>
              <w:sz w:val="20"/>
              <w:szCs w:val="24"/>
            </w:rPr>
            <w:instrText xml:space="preserve"> TOC \o "1-3" \h \z \u </w:instrText>
          </w: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separate"/>
          </w:r>
          <w:hyperlink w:anchor="_Toc148361385" w:history="1">
            <w:r w:rsidR="007C6040" w:rsidRPr="008C53A8">
              <w:rPr>
                <w:rStyle w:val="Hyperlink"/>
                <w:noProof/>
                <w:rtl/>
              </w:rPr>
              <w:t>معرف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5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61B0B82" w14:textId="77D64C21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6" w:history="1">
            <w:r w:rsidR="007C6040" w:rsidRPr="008C53A8">
              <w:rPr>
                <w:rStyle w:val="Hyperlink"/>
                <w:noProof/>
                <w:rtl/>
              </w:rPr>
              <w:t>اطلاعات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6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66955470" w14:textId="534CF467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7" w:history="1">
            <w:r w:rsidR="007C6040" w:rsidRPr="008C53A8">
              <w:rPr>
                <w:rStyle w:val="Hyperlink"/>
                <w:noProof/>
                <w:rtl/>
              </w:rPr>
              <w:t>معرف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س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تم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7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9D54134" w14:textId="611C093A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8" w:history="1">
            <w:r w:rsidR="007C6040" w:rsidRPr="008C53A8">
              <w:rPr>
                <w:rStyle w:val="Hyperlink"/>
                <w:noProof/>
                <w:rtl/>
              </w:rPr>
              <w:t>ن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ازها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کپارچگ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ب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ن</w:t>
            </w:r>
            <w:r w:rsidR="007C6040" w:rsidRPr="008C53A8">
              <w:rPr>
                <w:rStyle w:val="Hyperlink"/>
                <w:noProof/>
                <w:rtl/>
              </w:rPr>
              <w:t xml:space="preserve"> س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تم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8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3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5332CAD" w14:textId="2FE9F2AA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9" w:history="1">
            <w:r w:rsidR="007C6040" w:rsidRPr="008C53A8">
              <w:rPr>
                <w:rStyle w:val="Hyperlink"/>
                <w:noProof/>
                <w:rtl/>
              </w:rPr>
              <w:t>فرآ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ندها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ک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انتقال اطلاعات از ط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ق</w:t>
            </w:r>
            <w:r w:rsidR="007C6040" w:rsidRPr="008C53A8">
              <w:rPr>
                <w:rStyle w:val="Hyperlink"/>
                <w:noProof/>
                <w:rtl/>
              </w:rPr>
              <w:t xml:space="preserve"> وب</w:t>
            </w:r>
            <w:r w:rsidR="00FA0265">
              <w:rPr>
                <w:rStyle w:val="Hyperlink"/>
                <w:noProof/>
              </w:rPr>
              <w:t>‌</w:t>
            </w:r>
            <w:r w:rsidR="007C6040" w:rsidRPr="008C53A8">
              <w:rPr>
                <w:rStyle w:val="Hyperlink"/>
                <w:noProof/>
                <w:rtl/>
              </w:rPr>
              <w:t>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 w:rsidRPr="008C53A8">
              <w:rPr>
                <w:rStyle w:val="Hyperlink"/>
                <w:noProof/>
                <w:rtl/>
              </w:rPr>
              <w:t xml:space="preserve"> به راهکاران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9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2745B8F3" w14:textId="2D1AF69F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0" w:history="1">
            <w:r w:rsidR="007C6040" w:rsidRPr="008C53A8">
              <w:rPr>
                <w:rStyle w:val="Hyperlink"/>
                <w:noProof/>
                <w:rtl/>
              </w:rPr>
              <w:t>مشخصات وب 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0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6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8D4FC6C" w14:textId="62784F73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1" w:history="1">
            <w:r w:rsidR="007C6040" w:rsidRPr="008C53A8">
              <w:rPr>
                <w:rStyle w:val="Hyperlink"/>
                <w:noProof/>
                <w:rtl/>
              </w:rPr>
              <w:t>پ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وست</w:t>
            </w:r>
            <w:r w:rsidR="007C6040" w:rsidRPr="008C53A8">
              <w:rPr>
                <w:rStyle w:val="Hyperlink"/>
                <w:noProof/>
                <w:rtl/>
              </w:rPr>
              <w:t>: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1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DE49346" w14:textId="51CEAB6B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2" w:history="1">
            <w:r w:rsidR="007C6040" w:rsidRPr="008C53A8">
              <w:rPr>
                <w:rStyle w:val="Hyperlink"/>
                <w:noProof/>
                <w:rtl/>
              </w:rPr>
              <w:t>ورود به راهکاران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2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24F2CEAE" w14:textId="60A093A1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3" w:history="1">
            <w:r w:rsidR="007C6040" w:rsidRPr="008C53A8">
              <w:rPr>
                <w:rStyle w:val="Hyperlink"/>
                <w:noProof/>
                <w:rtl/>
              </w:rPr>
              <w:t xml:space="preserve">نمونه کد جهت </w:t>
            </w:r>
            <w:r w:rsidR="007C6040" w:rsidRPr="008C53A8">
              <w:rPr>
                <w:rStyle w:val="Hyperlink"/>
                <w:noProof/>
              </w:rPr>
              <w:t>Login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3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5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1EFB26B" w14:textId="6BEEA300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4" w:history="1">
            <w:r w:rsidR="007C6040" w:rsidRPr="008C53A8">
              <w:rPr>
                <w:rStyle w:val="Hyperlink"/>
                <w:noProof/>
                <w:rtl/>
              </w:rPr>
              <w:t>برخ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نکات فن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رتبط با وب 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4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6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39C781B" w14:textId="56F4029F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5" w:history="1">
            <w:r w:rsidR="007C6040" w:rsidRPr="008C53A8">
              <w:rPr>
                <w:rStyle w:val="Hyperlink"/>
                <w:noProof/>
                <w:rtl/>
              </w:rPr>
              <w:t>محدوده مسئو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ت</w:t>
            </w:r>
            <w:r w:rsidR="007C6040" w:rsidRPr="008C53A8">
              <w:rPr>
                <w:rStyle w:val="Hyperlink"/>
                <w:noProof/>
                <w:rtl/>
              </w:rPr>
              <w:t xml:space="preserve"> ها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5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8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4B8775B" w14:textId="0C7E8AF9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6" w:history="1">
            <w:r w:rsidR="007C6040" w:rsidRPr="008C53A8">
              <w:rPr>
                <w:rStyle w:val="Hyperlink"/>
                <w:noProof/>
                <w:rtl/>
              </w:rPr>
              <w:t>نکات و س</w:t>
            </w:r>
            <w:r w:rsidR="00FA0265">
              <w:rPr>
                <w:rStyle w:val="Hyperlink"/>
                <w:noProof/>
                <w:rtl/>
              </w:rPr>
              <w:t>ؤ</w:t>
            </w:r>
            <w:r w:rsidR="007C6040" w:rsidRPr="008C53A8">
              <w:rPr>
                <w:rStyle w:val="Hyperlink"/>
                <w:noProof/>
                <w:rtl/>
              </w:rPr>
              <w:t>الات تکم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6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8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3C7A5D8" w14:textId="6907546B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7" w:history="1">
            <w:r w:rsidR="007C6040" w:rsidRPr="008C53A8">
              <w:rPr>
                <w:rStyle w:val="Hyperlink"/>
                <w:noProof/>
                <w:rtl/>
              </w:rPr>
              <w:t>زمان استقرار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7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35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F61D8D6" w14:textId="1D320366" w:rsidR="00203A68" w:rsidRPr="00883D81" w:rsidRDefault="00203A68" w:rsidP="00883D81">
          <w:pPr>
            <w:bidi/>
            <w:rPr>
              <w:rFonts w:asciiTheme="majorHAnsi" w:hAnsiTheme="majorHAnsi" w:cs="B Nazanin"/>
              <w:sz w:val="20"/>
              <w:szCs w:val="24"/>
            </w:rPr>
          </w:pPr>
          <w:r w:rsidRPr="00883D81">
            <w:rPr>
              <w:rFonts w:asciiTheme="majorHAnsi" w:hAnsiTheme="majorHAnsi" w:cs="B Nazanin"/>
              <w:b/>
              <w:bCs/>
              <w:noProof/>
              <w:sz w:val="20"/>
              <w:szCs w:val="24"/>
            </w:rPr>
            <w:fldChar w:fldCharType="end"/>
          </w:r>
        </w:p>
      </w:sdtContent>
    </w:sdt>
    <w:p w14:paraId="1600507F" w14:textId="251CDC5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F3D1ADE" w14:textId="463C91C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B8416D1" w14:textId="68BB5DD6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770BD9E4" w14:textId="15894A42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EF2776E" w14:textId="3C972E71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EDD7B85" w14:textId="77777777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A7787B7" w14:textId="128712A6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2094557" w14:textId="77777777" w:rsidR="004142E4" w:rsidRDefault="004142E4" w:rsidP="003D523D">
      <w:pPr>
        <w:pStyle w:val="Heading1"/>
        <w:rPr>
          <w:rtl/>
        </w:rPr>
      </w:pPr>
    </w:p>
    <w:p w14:paraId="23AA1BFC" w14:textId="5F170AE1" w:rsidR="004201AA" w:rsidRPr="00883D81" w:rsidRDefault="00E41F5D" w:rsidP="003D523D">
      <w:pPr>
        <w:pStyle w:val="Heading1"/>
        <w:rPr>
          <w:rtl/>
        </w:rPr>
      </w:pPr>
      <w:bookmarkStart w:id="0" w:name="_Toc148361385"/>
      <w:r w:rsidRPr="00883D81">
        <w:rPr>
          <w:rtl/>
        </w:rPr>
        <w:t>م</w:t>
      </w:r>
      <w:r w:rsidR="0039634C" w:rsidRPr="00883D81">
        <w:rPr>
          <w:rFonts w:hint="cs"/>
          <w:rtl/>
        </w:rPr>
        <w:t>عرفی مشتری</w:t>
      </w:r>
      <w:bookmarkEnd w:id="0"/>
    </w:p>
    <w:p w14:paraId="3838D52D" w14:textId="34D911BB" w:rsidR="00235605" w:rsidRDefault="00235605" w:rsidP="00235605">
      <w:pPr>
        <w:pStyle w:val="Heading1"/>
        <w:rPr>
          <w:rtl/>
        </w:rPr>
      </w:pPr>
      <w:bookmarkStart w:id="1" w:name="_Toc148361386"/>
      <w:r w:rsidRPr="00235605">
        <w:rPr>
          <w:bCs w:val="0"/>
          <w:color w:val="0000FF"/>
          <w:sz w:val="20"/>
          <w:szCs w:val="24"/>
          <w:rtl/>
        </w:rPr>
        <w:t>شرکت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شرق ب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 xml:space="preserve">منظور احداث 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ک</w:t>
      </w:r>
      <w:r w:rsidRPr="00235605">
        <w:rPr>
          <w:bCs w:val="0"/>
          <w:color w:val="0000FF"/>
          <w:sz w:val="20"/>
          <w:szCs w:val="24"/>
          <w:rtl/>
        </w:rPr>
        <w:t xml:space="preserve"> واحد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در تا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خ</w:t>
      </w:r>
      <w:r w:rsidRPr="00235605">
        <w:rPr>
          <w:bCs w:val="0"/>
          <w:color w:val="0000FF"/>
          <w:sz w:val="20"/>
          <w:szCs w:val="24"/>
          <w:rtl/>
        </w:rPr>
        <w:t xml:space="preserve"> </w:t>
      </w:r>
      <w:r>
        <w:rPr>
          <w:bCs w:val="0"/>
          <w:color w:val="0000FF"/>
          <w:sz w:val="20"/>
          <w:szCs w:val="24"/>
          <w:rtl/>
        </w:rPr>
        <w:t>۲۰/۰۹/۱۳۹۰</w:t>
      </w:r>
      <w:r w:rsidRPr="00235605">
        <w:rPr>
          <w:bCs w:val="0"/>
          <w:color w:val="0000FF"/>
          <w:sz w:val="20"/>
          <w:szCs w:val="24"/>
          <w:rtl/>
        </w:rPr>
        <w:t xml:space="preserve"> تا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س</w:t>
      </w:r>
      <w:r w:rsidRPr="00235605">
        <w:rPr>
          <w:bCs w:val="0"/>
          <w:color w:val="0000FF"/>
          <w:sz w:val="20"/>
          <w:szCs w:val="24"/>
          <w:rtl/>
        </w:rPr>
        <w:t xml:space="preserve"> و تحت شماره 419709 در اداره ثبت شرکت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ها و مالک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ت</w:t>
      </w:r>
      <w:r w:rsidRPr="00235605">
        <w:rPr>
          <w:bCs w:val="0"/>
          <w:color w:val="0000FF"/>
          <w:sz w:val="20"/>
          <w:szCs w:val="24"/>
          <w:rtl/>
        </w:rPr>
        <w:t xml:space="preserve"> صنعت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تهران به ثبت ر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>. سرما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ه</w:t>
      </w:r>
      <w:r w:rsidRPr="00235605">
        <w:rPr>
          <w:bCs w:val="0"/>
          <w:color w:val="0000FF"/>
          <w:sz w:val="20"/>
          <w:szCs w:val="24"/>
          <w:rtl/>
        </w:rPr>
        <w:t xml:space="preserve"> ثبت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ا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ه</w:t>
      </w:r>
      <w:r w:rsidRPr="00235605">
        <w:rPr>
          <w:bCs w:val="0"/>
          <w:color w:val="0000FF"/>
          <w:sz w:val="20"/>
          <w:szCs w:val="24"/>
          <w:rtl/>
        </w:rPr>
        <w:t xml:space="preserve"> شرکت مبلغ هشتاد م</w:t>
      </w:r>
      <w:r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>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رد</w:t>
      </w:r>
      <w:r w:rsidRPr="00235605">
        <w:rPr>
          <w:bCs w:val="0"/>
          <w:color w:val="0000FF"/>
          <w:sz w:val="20"/>
          <w:szCs w:val="24"/>
          <w:rtl/>
        </w:rPr>
        <w:t xml:space="preserve"> 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ل</w:t>
      </w:r>
      <w:r w:rsidRPr="00235605">
        <w:rPr>
          <w:bCs w:val="0"/>
          <w:color w:val="0000FF"/>
          <w:sz w:val="20"/>
          <w:szCs w:val="24"/>
          <w:rtl/>
        </w:rPr>
        <w:t xml:space="preserve"> است که تماما</w:t>
      </w:r>
      <w:r>
        <w:rPr>
          <w:bCs w:val="0"/>
          <w:color w:val="0000FF"/>
          <w:sz w:val="20"/>
          <w:szCs w:val="24"/>
          <w:rtl/>
        </w:rPr>
        <w:t>ً</w:t>
      </w:r>
      <w:r w:rsidRPr="00235605">
        <w:rPr>
          <w:bCs w:val="0"/>
          <w:color w:val="0000FF"/>
          <w:sz w:val="20"/>
          <w:szCs w:val="24"/>
          <w:rtl/>
        </w:rPr>
        <w:t xml:space="preserve"> پرداخت شد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است. جواز ت</w:t>
      </w:r>
      <w:r w:rsidR="00A63F50">
        <w:rPr>
          <w:bCs w:val="0"/>
          <w:color w:val="0000FF"/>
          <w:sz w:val="20"/>
          <w:szCs w:val="24"/>
          <w:rtl/>
        </w:rPr>
        <w:t>أ</w:t>
      </w:r>
      <w:r w:rsidRPr="00235605">
        <w:rPr>
          <w:bCs w:val="0"/>
          <w:color w:val="0000FF"/>
          <w:sz w:val="20"/>
          <w:szCs w:val="24"/>
          <w:rtl/>
        </w:rPr>
        <w:t>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س</w:t>
      </w:r>
      <w:r w:rsidRPr="00235605">
        <w:rPr>
          <w:bCs w:val="0"/>
          <w:color w:val="0000FF"/>
          <w:sz w:val="20"/>
          <w:szCs w:val="24"/>
          <w:rtl/>
        </w:rPr>
        <w:t xml:space="preserve"> به شماره 15251/2 ن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</w:t>
      </w:r>
      <w:r w:rsidRPr="00235605">
        <w:rPr>
          <w:bCs w:val="0"/>
          <w:color w:val="0000FF"/>
          <w:sz w:val="20"/>
          <w:szCs w:val="24"/>
          <w:rtl/>
        </w:rPr>
        <w:t xml:space="preserve"> از سازمان صنعت, معدن و تجارت استان خراسان رضو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صادر شد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است.</w:t>
      </w:r>
      <w:r w:rsidR="007C2BCA">
        <w:rPr>
          <w:bCs w:val="0"/>
          <w:color w:val="0000FF"/>
          <w:sz w:val="20"/>
          <w:szCs w:val="24"/>
          <w:rtl/>
        </w:rPr>
        <w:t xml:space="preserve"> 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شرکت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شرق با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الانه دو م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ون</w:t>
      </w:r>
      <w:r w:rsidRPr="00235605">
        <w:rPr>
          <w:bCs w:val="0"/>
          <w:color w:val="0000FF"/>
          <w:sz w:val="20"/>
          <w:szCs w:val="24"/>
          <w:rtl/>
        </w:rPr>
        <w:t xml:space="preserve"> تن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خاکس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و 330 هزار تن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بزرگ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کارخانه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در شرق کشور م</w:t>
      </w:r>
      <w:r>
        <w:rPr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>‌باشد.</w:t>
      </w:r>
      <w:r>
        <w:rPr>
          <w:bCs w:val="0"/>
          <w:color w:val="0000FF"/>
          <w:sz w:val="20"/>
          <w:szCs w:val="24"/>
          <w:rtl/>
        </w:rPr>
        <w:t xml:space="preserve"> 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تجه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ات</w:t>
      </w:r>
      <w:r w:rsidRPr="00235605">
        <w:rPr>
          <w:bCs w:val="0"/>
          <w:color w:val="0000FF"/>
          <w:sz w:val="20"/>
          <w:szCs w:val="24"/>
          <w:rtl/>
        </w:rPr>
        <w:t xml:space="preserve"> کارخانه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شرق از پ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شرفته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و مدرن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تجه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ات</w:t>
      </w:r>
      <w:r w:rsidRPr="00235605">
        <w:rPr>
          <w:bCs w:val="0"/>
          <w:color w:val="0000FF"/>
          <w:sz w:val="20"/>
          <w:szCs w:val="24"/>
          <w:rtl/>
        </w:rPr>
        <w:t xml:space="preserve"> و ماش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‌آلات</w:t>
      </w:r>
      <w:r w:rsidRPr="00235605">
        <w:rPr>
          <w:bCs w:val="0"/>
          <w:color w:val="0000FF"/>
          <w:sz w:val="20"/>
          <w:szCs w:val="24"/>
          <w:rtl/>
        </w:rPr>
        <w:t xml:space="preserve"> انتخاب شده و تکنولوژ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آن دارا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آخ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تکنولوژ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روز دن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</w:t>
      </w:r>
      <w:r w:rsidRPr="00235605">
        <w:rPr>
          <w:bCs w:val="0"/>
          <w:color w:val="0000FF"/>
          <w:sz w:val="20"/>
          <w:szCs w:val="24"/>
          <w:rtl/>
        </w:rPr>
        <w:t xml:space="preserve"> است.</w:t>
      </w:r>
    </w:p>
    <w:p w14:paraId="791136E9" w14:textId="19644F09" w:rsidR="00F1140E" w:rsidRPr="00883D81" w:rsidRDefault="00235605" w:rsidP="00235605">
      <w:pPr>
        <w:pStyle w:val="Heading1"/>
        <w:rPr>
          <w:rtl/>
        </w:rPr>
      </w:pPr>
      <w:r>
        <w:rPr>
          <w:rtl/>
        </w:rPr>
        <w:t xml:space="preserve"> </w:t>
      </w:r>
      <w:r w:rsidR="00F1140E" w:rsidRPr="00883D81">
        <w:rPr>
          <w:rFonts w:hint="cs"/>
          <w:rtl/>
        </w:rPr>
        <w:t>اطلاعات مشتری</w:t>
      </w:r>
      <w:bookmarkEnd w:id="1"/>
    </w:p>
    <w:p w14:paraId="7B08773D" w14:textId="77777777" w:rsidR="00F1140E" w:rsidRPr="00883D81" w:rsidRDefault="00F1140E" w:rsidP="00F1140E">
      <w:pPr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3765"/>
      </w:tblGrid>
      <w:tr w:rsidR="00F1140E" w:rsidRPr="00883D81" w14:paraId="43531C13" w14:textId="77777777" w:rsidTr="00883D81">
        <w:trPr>
          <w:jc w:val="center"/>
        </w:trPr>
        <w:tc>
          <w:tcPr>
            <w:tcW w:w="2468" w:type="dxa"/>
          </w:tcPr>
          <w:p w14:paraId="5C2278D1" w14:textId="6687FFC2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مشتری</w:t>
            </w:r>
          </w:p>
        </w:tc>
        <w:tc>
          <w:tcPr>
            <w:tcW w:w="3765" w:type="dxa"/>
          </w:tcPr>
          <w:p w14:paraId="3181DEF7" w14:textId="3D78383B" w:rsidR="00F1140E" w:rsidRPr="00883D81" w:rsidRDefault="003E2C2D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 w:rsidRPr="003E2C2D">
              <w:rPr>
                <w:rFonts w:cs="B Nazanin"/>
                <w:sz w:val="20"/>
                <w:szCs w:val="24"/>
                <w:rtl/>
              </w:rPr>
              <w:t>جناب آقا</w:t>
            </w:r>
            <w:r w:rsidR="00FA0265">
              <w:rPr>
                <w:rFonts w:cs="B Nazanin"/>
                <w:sz w:val="20"/>
                <w:szCs w:val="24"/>
                <w:rtl/>
              </w:rPr>
              <w:t>ی</w:t>
            </w:r>
            <w:r w:rsidRPr="003E2C2D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235605">
              <w:rPr>
                <w:rFonts w:cs="B Nazanin" w:hint="cs"/>
                <w:sz w:val="20"/>
                <w:szCs w:val="24"/>
                <w:rtl/>
              </w:rPr>
              <w:t>خدابنده</w:t>
            </w:r>
          </w:p>
        </w:tc>
      </w:tr>
      <w:tr w:rsidR="00F1140E" w:rsidRPr="00883D81" w14:paraId="5BCEDE74" w14:textId="77777777" w:rsidTr="00883D81">
        <w:trPr>
          <w:jc w:val="center"/>
        </w:trPr>
        <w:tc>
          <w:tcPr>
            <w:tcW w:w="2468" w:type="dxa"/>
          </w:tcPr>
          <w:p w14:paraId="6668E808" w14:textId="1CDA750C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کارشناس فنی مشتری</w:t>
            </w:r>
          </w:p>
        </w:tc>
        <w:tc>
          <w:tcPr>
            <w:tcW w:w="3765" w:type="dxa"/>
          </w:tcPr>
          <w:p w14:paraId="619A60A8" w14:textId="390D9581" w:rsidR="00F1140E" w:rsidRPr="00883D81" w:rsidRDefault="00F1140E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76554CFB" w14:textId="42A5A2A1" w:rsidR="0039634C" w:rsidRPr="00883D81" w:rsidRDefault="0039634C" w:rsidP="003D523D">
      <w:pPr>
        <w:pStyle w:val="Heading1"/>
        <w:rPr>
          <w:rtl/>
        </w:rPr>
      </w:pPr>
      <w:bookmarkStart w:id="2" w:name="_Toc148361387"/>
      <w:r w:rsidRPr="00883D81">
        <w:rPr>
          <w:rFonts w:hint="cs"/>
          <w:rtl/>
        </w:rPr>
        <w:t>معرفی سیستم مشتری</w:t>
      </w:r>
      <w:bookmarkEnd w:id="2"/>
    </w:p>
    <w:p w14:paraId="54B523A7" w14:textId="592D3D92" w:rsidR="00203A68" w:rsidRPr="00883D81" w:rsidRDefault="00203A68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2E7E5179" w14:textId="77777777" w:rsidTr="00883D81">
        <w:trPr>
          <w:jc w:val="center"/>
        </w:trPr>
        <w:tc>
          <w:tcPr>
            <w:tcW w:w="2468" w:type="dxa"/>
          </w:tcPr>
          <w:p w14:paraId="7D68C20C" w14:textId="17F3E2D6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سیستم</w:t>
            </w:r>
          </w:p>
        </w:tc>
        <w:tc>
          <w:tcPr>
            <w:tcW w:w="5220" w:type="dxa"/>
          </w:tcPr>
          <w:p w14:paraId="36E94810" w14:textId="43C2F19F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رکا</w:t>
            </w:r>
          </w:p>
        </w:tc>
      </w:tr>
      <w:tr w:rsidR="00883D81" w:rsidRPr="00883D81" w14:paraId="7207FDD7" w14:textId="77777777" w:rsidTr="00883D81">
        <w:trPr>
          <w:jc w:val="center"/>
        </w:trPr>
        <w:tc>
          <w:tcPr>
            <w:tcW w:w="2468" w:type="dxa"/>
          </w:tcPr>
          <w:p w14:paraId="3F08699F" w14:textId="7548D011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شرکت تولیدکننده سیستم</w:t>
            </w:r>
          </w:p>
        </w:tc>
        <w:tc>
          <w:tcPr>
            <w:tcW w:w="5220" w:type="dxa"/>
          </w:tcPr>
          <w:p w14:paraId="40C8CA5C" w14:textId="50BF5F99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Calibri" w:hAnsi="Calibri" w:cs="B Nazanin" w:hint="cs"/>
                <w:rtl/>
              </w:rPr>
              <w:t>کارگ</w:t>
            </w:r>
            <w:r>
              <w:rPr>
                <w:rFonts w:ascii="Calibri" w:hAnsi="Calibri" w:cs="B Nazanin"/>
                <w:rtl/>
              </w:rPr>
              <w:t>ز</w:t>
            </w:r>
            <w:r>
              <w:rPr>
                <w:rFonts w:ascii="Calibri" w:hAnsi="Calibri" w:cs="B Nazanin" w:hint="cs"/>
                <w:rtl/>
              </w:rPr>
              <w:t>اری بورس</w:t>
            </w:r>
            <w:r w:rsidR="005B319F">
              <w:rPr>
                <w:rFonts w:ascii="Calibri" w:hAnsi="Calibri" w:cs="B Nazanin" w:hint="cs"/>
                <w:rtl/>
              </w:rPr>
              <w:t>-واحد نرم</w:t>
            </w:r>
            <w:r w:rsidR="00FA0265">
              <w:rPr>
                <w:rFonts w:ascii="Calibri" w:hAnsi="Calibri" w:cs="B Nazanin"/>
              </w:rPr>
              <w:t>‌</w:t>
            </w:r>
            <w:r w:rsidR="005B319F">
              <w:rPr>
                <w:rFonts w:ascii="Calibri" w:hAnsi="Calibri" w:cs="B Nazanin" w:hint="cs"/>
                <w:rtl/>
              </w:rPr>
              <w:t>افزار</w:t>
            </w:r>
          </w:p>
        </w:tc>
      </w:tr>
      <w:tr w:rsidR="00883D81" w:rsidRPr="00883D81" w14:paraId="799A604C" w14:textId="77777777" w:rsidTr="00883D81">
        <w:trPr>
          <w:jc w:val="center"/>
        </w:trPr>
        <w:tc>
          <w:tcPr>
            <w:tcW w:w="2468" w:type="dxa"/>
          </w:tcPr>
          <w:p w14:paraId="6F8ACC27" w14:textId="7DF7872B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عداد کاربر فعلی</w:t>
            </w:r>
          </w:p>
        </w:tc>
        <w:tc>
          <w:tcPr>
            <w:tcW w:w="5220" w:type="dxa"/>
          </w:tcPr>
          <w:p w14:paraId="3AC6D9B2" w14:textId="77777777" w:rsidR="00883D81" w:rsidRPr="00883D81" w:rsidRDefault="00883D81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60EDF99" w14:textId="77777777" w:rsidTr="00883D81">
        <w:trPr>
          <w:jc w:val="center"/>
        </w:trPr>
        <w:tc>
          <w:tcPr>
            <w:tcW w:w="2468" w:type="dxa"/>
          </w:tcPr>
          <w:p w14:paraId="74F24F57" w14:textId="6D8FEF0F" w:rsid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مکانات اصلی سیستم</w:t>
            </w:r>
          </w:p>
        </w:tc>
        <w:tc>
          <w:tcPr>
            <w:tcW w:w="5220" w:type="dxa"/>
          </w:tcPr>
          <w:p w14:paraId="7D7476BB" w14:textId="6003A9C0" w:rsidR="008C1256" w:rsidRDefault="008C1256" w:rsidP="00883D81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FB79CD">
              <w:rPr>
                <w:rFonts w:cs="B Nazanin" w:hint="cs"/>
                <w:sz w:val="20"/>
                <w:szCs w:val="24"/>
                <w:rtl/>
              </w:rPr>
              <w:t>اعلامیه بورسی</w:t>
            </w:r>
            <w:r w:rsidR="00D45A6B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  <w:p w14:paraId="0EDAAC41" w14:textId="67F918B6" w:rsidR="00883D81" w:rsidRPr="008C1256" w:rsidRDefault="00235605" w:rsidP="00235605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ثبت اعلامیه بدهکار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>
              <w:rPr>
                <w:rFonts w:cs="B Nazanin" w:hint="cs"/>
                <w:sz w:val="20"/>
                <w:szCs w:val="24"/>
                <w:rtl/>
              </w:rPr>
              <w:t>بستانکار</w:t>
            </w:r>
          </w:p>
        </w:tc>
      </w:tr>
    </w:tbl>
    <w:p w14:paraId="2FACF481" w14:textId="4AC3084D" w:rsidR="00FB79CD" w:rsidRDefault="00FB79CD" w:rsidP="008C060A">
      <w:pPr>
        <w:pStyle w:val="InfoBlue"/>
        <w:rPr>
          <w:rFonts w:cs="B Nazanin"/>
          <w:sz w:val="20"/>
          <w:szCs w:val="24"/>
          <w:rtl/>
        </w:rPr>
      </w:pPr>
    </w:p>
    <w:p w14:paraId="37225E65" w14:textId="77777777" w:rsidR="00FB79CD" w:rsidRDefault="00FB79CD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6D7F6142" w14:textId="77777777" w:rsidR="0098172C" w:rsidRPr="00883D81" w:rsidRDefault="0098172C" w:rsidP="008C060A">
      <w:pPr>
        <w:pStyle w:val="InfoBlue"/>
        <w:rPr>
          <w:rFonts w:cs="B Nazanin"/>
          <w:sz w:val="20"/>
          <w:szCs w:val="24"/>
        </w:rPr>
      </w:pPr>
    </w:p>
    <w:p w14:paraId="7528ABF2" w14:textId="1AE947AA" w:rsidR="004201AA" w:rsidRPr="00883D81" w:rsidRDefault="0039634C" w:rsidP="003D523D">
      <w:pPr>
        <w:pStyle w:val="Heading1"/>
        <w:rPr>
          <w:rtl/>
        </w:rPr>
      </w:pPr>
      <w:bookmarkStart w:id="3" w:name="_Toc148361388"/>
      <w:r w:rsidRPr="00883D81">
        <w:rPr>
          <w:rFonts w:hint="cs"/>
          <w:rtl/>
        </w:rPr>
        <w:t>نیازهای یکپارچگی بین سیستمی</w:t>
      </w:r>
      <w:bookmarkEnd w:id="3"/>
    </w:p>
    <w:p w14:paraId="184BA3D2" w14:textId="55C2D80B" w:rsidR="00D0216E" w:rsidRPr="00883D81" w:rsidRDefault="00D0216E" w:rsidP="00381194">
      <w:pPr>
        <w:pStyle w:val="InfoBlue"/>
        <w:ind w:firstLine="0"/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5DD0A557" w14:textId="77777777" w:rsidTr="00984EDF">
        <w:trPr>
          <w:jc w:val="center"/>
        </w:trPr>
        <w:tc>
          <w:tcPr>
            <w:tcW w:w="2468" w:type="dxa"/>
          </w:tcPr>
          <w:p w14:paraId="2790EDA3" w14:textId="218BB9EC" w:rsidR="00883D81" w:rsidRPr="00883D81" w:rsidRDefault="0098172C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Theme="majorHAnsi" w:hAnsiTheme="majorHAnsi" w:cs="B Nazanin"/>
                <w:sz w:val="20"/>
                <w:szCs w:val="24"/>
                <w:rtl/>
              </w:rPr>
              <w:br w:type="page"/>
            </w:r>
            <w:r w:rsidR="00883D81"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="00883D81">
              <w:rPr>
                <w:rFonts w:cs="B Nazanin" w:hint="cs"/>
                <w:sz w:val="20"/>
                <w:szCs w:val="24"/>
                <w:rtl/>
              </w:rPr>
              <w:t>فرآیند</w:t>
            </w:r>
          </w:p>
        </w:tc>
        <w:tc>
          <w:tcPr>
            <w:tcW w:w="5220" w:type="dxa"/>
          </w:tcPr>
          <w:p w14:paraId="7DF93E1C" w14:textId="2A2F574C" w:rsidR="00883D81" w:rsidRPr="00883D81" w:rsidRDefault="007D3DC6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جاد ارتباط مکانیزه از طریق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سرویس با سیستم </w:t>
            </w:r>
          </w:p>
        </w:tc>
      </w:tr>
      <w:tr w:rsidR="00883D81" w:rsidRPr="00883D81" w14:paraId="5AFAABDD" w14:textId="77777777" w:rsidTr="00984EDF">
        <w:trPr>
          <w:jc w:val="center"/>
        </w:trPr>
        <w:tc>
          <w:tcPr>
            <w:tcW w:w="2468" w:type="dxa"/>
          </w:tcPr>
          <w:p w14:paraId="2863ED79" w14:textId="637C1FCC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واحد سازمانی</w:t>
            </w:r>
          </w:p>
        </w:tc>
        <w:tc>
          <w:tcPr>
            <w:tcW w:w="5220" w:type="dxa"/>
          </w:tcPr>
          <w:p w14:paraId="1C99FFE5" w14:textId="1239B55E" w:rsidR="00883D81" w:rsidRPr="00883D81" w:rsidRDefault="00FB79CD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روش</w:t>
            </w:r>
            <w:r w:rsidR="007D3DC6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</w:tc>
      </w:tr>
      <w:tr w:rsidR="00883D81" w:rsidRPr="00883D81" w14:paraId="5EB2A54B" w14:textId="77777777" w:rsidTr="00984EDF">
        <w:trPr>
          <w:jc w:val="center"/>
        </w:trPr>
        <w:tc>
          <w:tcPr>
            <w:tcW w:w="2468" w:type="dxa"/>
          </w:tcPr>
          <w:p w14:paraId="5DA0158D" w14:textId="456C29C5" w:rsidR="00883D81" w:rsidRPr="00883D81" w:rsidRDefault="00883D81" w:rsidP="00984EDF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رح نیاز</w:t>
            </w:r>
          </w:p>
        </w:tc>
        <w:tc>
          <w:tcPr>
            <w:tcW w:w="5220" w:type="dxa"/>
          </w:tcPr>
          <w:p w14:paraId="0F4EFD2D" w14:textId="04472926" w:rsidR="00263C0E" w:rsidRDefault="00FB79CD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تری نیاز دارد تا اعلامیه بورسی را 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را به راهکاران انتقال دهد.</w:t>
            </w:r>
          </w:p>
          <w:p w14:paraId="61679B03" w14:textId="37062680" w:rsidR="00B274D0" w:rsidRPr="00B274D0" w:rsidRDefault="00B274D0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BCF51B0" w14:textId="77777777" w:rsidTr="00984EDF">
        <w:trPr>
          <w:jc w:val="center"/>
        </w:trPr>
        <w:tc>
          <w:tcPr>
            <w:tcW w:w="2468" w:type="dxa"/>
          </w:tcPr>
          <w:p w14:paraId="067C1AF9" w14:textId="5F0236D5" w:rsidR="00883D81" w:rsidRDefault="00B274D0" w:rsidP="00B274D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کلات موجود</w:t>
            </w:r>
          </w:p>
        </w:tc>
        <w:tc>
          <w:tcPr>
            <w:tcW w:w="5220" w:type="dxa"/>
          </w:tcPr>
          <w:p w14:paraId="4DBD8CCC" w14:textId="59488310" w:rsidR="00883D81" w:rsidRPr="00883D81" w:rsidRDefault="00F45454" w:rsidP="00F45454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ورد خاصی وجود ندارد.</w:t>
            </w:r>
          </w:p>
        </w:tc>
      </w:tr>
    </w:tbl>
    <w:p w14:paraId="5ECB5DAB" w14:textId="42C139E3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</w:p>
    <w:p w14:paraId="09D69854" w14:textId="77777777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  <w:r>
        <w:rPr>
          <w:rFonts w:asciiTheme="majorHAnsi" w:eastAsia="Times New Roman" w:hAnsiTheme="majorHAnsi" w:cs="B Nazanin"/>
          <w:bCs/>
          <w:sz w:val="20"/>
          <w:szCs w:val="24"/>
        </w:rPr>
        <w:br w:type="page"/>
      </w:r>
    </w:p>
    <w:p w14:paraId="123E091F" w14:textId="25D795A0" w:rsidR="00E41F5D" w:rsidRPr="00883D81" w:rsidRDefault="00E41F5D" w:rsidP="003D523D">
      <w:pPr>
        <w:pStyle w:val="Heading1"/>
      </w:pPr>
      <w:bookmarkStart w:id="4" w:name="_Toc148361389"/>
      <w:r w:rsidRPr="00883D81">
        <w:rPr>
          <w:rtl/>
        </w:rPr>
        <w:lastRenderedPageBreak/>
        <w:t>فرآیندهای کلی</w:t>
      </w:r>
      <w:r w:rsidR="00DC364B" w:rsidRPr="00883D81">
        <w:rPr>
          <w:rtl/>
        </w:rPr>
        <w:t xml:space="preserve"> انتقال اطلاعات از طریق وب</w:t>
      </w:r>
      <w:r w:rsidR="00FA0265">
        <w:t>‌</w:t>
      </w:r>
      <w:r w:rsidR="00DC364B" w:rsidRPr="00883D81">
        <w:rPr>
          <w:rtl/>
        </w:rPr>
        <w:t>سرویس به راهکاران</w:t>
      </w:r>
      <w:bookmarkEnd w:id="4"/>
    </w:p>
    <w:p w14:paraId="382B597C" w14:textId="0E7782F4" w:rsidR="0098172C" w:rsidRDefault="0098172C" w:rsidP="00381194">
      <w:pPr>
        <w:pStyle w:val="InfoBlue"/>
        <w:ind w:firstLine="0"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>در نمودار زیر اطلاعاتی که بین دو سیستم تبادل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 در یک نگاه ارائه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.</w:t>
      </w:r>
    </w:p>
    <w:p w14:paraId="6BD52D45" w14:textId="77777777" w:rsidR="00574A20" w:rsidRDefault="00574A20" w:rsidP="00574A20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6C36A3E7" w14:textId="514412F7" w:rsidR="00574A20" w:rsidRPr="00883D81" w:rsidRDefault="00C43C24" w:rsidP="00574A20">
      <w:pPr>
        <w:pStyle w:val="InfoBlue"/>
        <w:ind w:firstLine="0"/>
        <w:rPr>
          <w:rFonts w:cs="B Nazanin"/>
          <w:sz w:val="20"/>
          <w:szCs w:val="24"/>
        </w:rPr>
      </w:pPr>
      <w:r>
        <w:object w:dxaOrig="10416" w:dyaOrig="5220" w14:anchorId="6020F7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4pt" o:ole="">
            <v:imagedata r:id="rId11" o:title=""/>
          </v:shape>
          <o:OLEObject Type="Embed" ProgID="Visio.Drawing.15" ShapeID="_x0000_i1025" DrawAspect="Content" ObjectID="_1781269993" r:id="rId12"/>
        </w:object>
      </w:r>
    </w:p>
    <w:p w14:paraId="781344E2" w14:textId="51EAF9B7" w:rsidR="00574A20" w:rsidRDefault="00574A20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3E7ACA9B" w14:textId="77777777" w:rsidR="00AD2199" w:rsidRDefault="00AD2199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7CBC30E4" w14:textId="3F0F94DE" w:rsidR="00D041A0" w:rsidRPr="00883D81" w:rsidRDefault="00D041A0" w:rsidP="00381194">
      <w:pPr>
        <w:pStyle w:val="InfoBlue"/>
        <w:ind w:firstLine="0"/>
        <w:rPr>
          <w:rFonts w:cs="B Nazanin"/>
          <w:sz w:val="20"/>
          <w:szCs w:val="24"/>
        </w:rPr>
      </w:pPr>
    </w:p>
    <w:p w14:paraId="58648749" w14:textId="6D6F6929" w:rsidR="0077470E" w:rsidRPr="00883D81" w:rsidRDefault="001A04B8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noProof/>
          <w:color w:val="404040" w:themeColor="text1" w:themeTint="BF"/>
          <w:sz w:val="20"/>
          <w:szCs w:val="24"/>
          <w:lang w:bidi="ar-SA"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7BDFB60F" wp14:editId="5863331B">
                <wp:simplePos x="0" y="0"/>
                <wp:positionH relativeFrom="column">
                  <wp:posOffset>-9525</wp:posOffset>
                </wp:positionH>
                <wp:positionV relativeFrom="paragraph">
                  <wp:posOffset>104140</wp:posOffset>
                </wp:positionV>
                <wp:extent cx="5829300" cy="5038725"/>
                <wp:effectExtent l="0" t="0" r="19050" b="28575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9300" cy="5038725"/>
                          <a:chOff x="0" y="0"/>
                          <a:chExt cx="5829300" cy="5038725"/>
                        </a:xfrm>
                      </wpg:grpSpPr>
                      <wps:wsp>
                        <wps:cNvPr id="1" name="Rectangle 1"/>
                        <wps:cNvSpPr/>
                        <wps:spPr>
                          <a:xfrm>
                            <a:off x="0" y="9525"/>
                            <a:ext cx="5829300" cy="50292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3562350" y="1095375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CED924" w14:textId="09812668" w:rsidR="001F2533" w:rsidRDefault="00FB79CD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ثبت اعلامیه بورسی</w:t>
                              </w:r>
                            </w:p>
                            <w:p w14:paraId="3AAB20B3" w14:textId="2AEB8399" w:rsidR="00AD2199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شخص شرکت</w:t>
                              </w:r>
                            </w:p>
                            <w:p w14:paraId="282453DC" w14:textId="7573D52E" w:rsidR="00AD2199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تفصیل</w:t>
                              </w:r>
                            </w:p>
                            <w:p w14:paraId="7EE23A9C" w14:textId="284F132E" w:rsidR="00AD2199" w:rsidRPr="0089304E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مشتر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8"/>
                        <wps:cNvSpPr/>
                        <wps:spPr>
                          <a:xfrm>
                            <a:off x="342900" y="1123950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676104" w14:textId="7C9F912B" w:rsidR="001F2533" w:rsidRDefault="00FB79CD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اعلامیه بورسی</w:t>
                              </w:r>
                            </w:p>
                            <w:p w14:paraId="10910713" w14:textId="300FCA00" w:rsidR="00AD2199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شخص و آدرس</w:t>
                              </w:r>
                            </w:p>
                            <w:p w14:paraId="68C52E6D" w14:textId="77C62B03" w:rsidR="00AD2199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تفصیل</w:t>
                              </w:r>
                            </w:p>
                            <w:p w14:paraId="086D021D" w14:textId="684E8DF6" w:rsidR="00AD2199" w:rsidRPr="004E2F12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مشتر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Straight Connector 4"/>
                        <wps:cNvCnPr/>
                        <wps:spPr>
                          <a:xfrm flipH="1">
                            <a:off x="2867025" y="0"/>
                            <a:ext cx="19050" cy="50387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" name="Group 7"/>
                        <wpg:cNvGrpSpPr/>
                        <wpg:grpSpPr>
                          <a:xfrm>
                            <a:off x="485775" y="304800"/>
                            <a:ext cx="4781550" cy="523875"/>
                            <a:chOff x="0" y="0"/>
                            <a:chExt cx="4781550" cy="523875"/>
                          </a:xfrm>
                        </wpg:grpSpPr>
                        <wps:wsp>
                          <wps:cNvPr id="3" name="Rectangle 3"/>
                          <wps:cNvSpPr/>
                          <wps:spPr>
                            <a:xfrm>
                              <a:off x="3238500" y="3810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3"/>
                            </a:lnRef>
                            <a:fillRef idx="2">
                              <a:schemeClr val="accent3"/>
                            </a:fillRef>
                            <a:effectRef idx="1">
                              <a:schemeClr val="accent3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CC3A3F" w14:textId="0C012082" w:rsidR="00495BF2" w:rsidRPr="00496AEF" w:rsidRDefault="00644C00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داخل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Rectangle 5"/>
                          <wps:cNvSpPr/>
                          <wps:spPr>
                            <a:xfrm>
                              <a:off x="0" y="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2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E33DDA" w14:textId="70C438E6" w:rsidR="00495BF2" w:rsidRPr="00496AEF" w:rsidRDefault="00495BF2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راهکارا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" name="Left Arrow 11"/>
                        <wps:cNvSpPr/>
                        <wps:spPr>
                          <a:xfrm>
                            <a:off x="2181225" y="2609850"/>
                            <a:ext cx="1381125" cy="4953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DFB60F" id="Group 12" o:spid="_x0000_s1026" style="position:absolute;left:0;text-align:left;margin-left:-.75pt;margin-top:8.2pt;width:459pt;height:396.75pt;z-index:251651584" coordsize="58293,50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">
                <v:rect id="Rectangle 1" o:spid="_x0000_s1027" style="position:absolute;top:95;width:58293;height:502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" fillcolor="white [3201]" strokecolor="#70ad47 [3209]" strokeweight="1pt"/>
                <v:rect id="Rectangle 6" o:spid="_x0000_s1028" style="position:absolute;left:35623;top:10953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" fillcolor="white [3201]" strokecolor="#70ad47 [3209]" strokeweight="1pt">
                  <v:textbox>
                    <w:txbxContent>
                      <w:p w14:paraId="79CED924" w14:textId="09812668" w:rsidR="001F2533" w:rsidRDefault="00FB79CD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ثبت اعلامیه بورسی</w:t>
                        </w:r>
                      </w:p>
                      <w:p w14:paraId="3AAB20B3" w14:textId="2AEB8399" w:rsidR="00AD2199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شخص شرکت</w:t>
                        </w:r>
                      </w:p>
                      <w:p w14:paraId="282453DC" w14:textId="7573D52E" w:rsidR="00AD2199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تفصیل</w:t>
                        </w:r>
                      </w:p>
                      <w:p w14:paraId="7EE23A9C" w14:textId="284F132E" w:rsidR="00AD2199" w:rsidRPr="0089304E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مشتری</w:t>
                        </w:r>
                      </w:p>
                    </w:txbxContent>
                  </v:textbox>
                </v:rect>
                <v:rect id="Rectangle 8" o:spid="_x0000_s1029" style="position:absolute;left:3429;top:11239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" fillcolor="white [3201]" strokecolor="#70ad47 [3209]" strokeweight="1pt">
                  <v:textbox>
                    <w:txbxContent>
                      <w:p w14:paraId="2F676104" w14:textId="7C9F912B" w:rsidR="001F2533" w:rsidRDefault="00FB79CD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اعلامیه بورسی</w:t>
                        </w:r>
                      </w:p>
                      <w:p w14:paraId="10910713" w14:textId="300FCA00" w:rsidR="00AD2199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شخص و آدرس</w:t>
                        </w:r>
                      </w:p>
                      <w:p w14:paraId="68C52E6D" w14:textId="77C62B03" w:rsidR="00AD2199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تفصیل</w:t>
                        </w:r>
                      </w:p>
                      <w:p w14:paraId="086D021D" w14:textId="684E8DF6" w:rsidR="00AD2199" w:rsidRPr="004E2F12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مشتری</w:t>
                        </w:r>
                      </w:p>
                    </w:txbxContent>
                  </v:textbox>
                </v:rect>
                <v:line id="Straight Connector 4" o:spid="_x0000_s1030" style="position:absolute;flip:x;visibility:visible;mso-wrap-style:square" from="28670,0" to="28860,50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" strokecolor="#5b9bd5 [3204]" strokeweight=".5pt">
                  <v:stroke joinstyle="miter"/>
                </v:line>
                <v:group id="Group 7" o:spid="_x0000_s1031" style="position:absolute;left:4857;top:3048;width:47816;height:5238" coordsize="47815,52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3" o:spid="_x0000_s1032" style="position:absolute;left:32385;top:381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" fillcolor="#c3c3c3 [2166]" strokecolor="#a5a5a5 [3206]" strokeweight=".5pt">
                    <v:fill color2="#b6b6b6 [2614]" rotate="t" colors="0 #d2d2d2;.5 #c8c8c8;1 silver" focus="100%" type="gradient">
                      <o:fill v:ext="view" type="gradientUnscaled"/>
                    </v:fill>
                    <v:textbox>
                      <w:txbxContent>
                        <w:p w14:paraId="11CC3A3F" w14:textId="0C012082" w:rsidR="00495BF2" w:rsidRPr="00496AEF" w:rsidRDefault="00644C00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داخلی</w:t>
                          </w:r>
                        </w:p>
                      </w:txbxContent>
                    </v:textbox>
                  </v:rect>
                  <v:rect id="Rectangle 5" o:spid="_x0000_s1033" style="position:absolute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" fillcolor="#91bce3 [2164]" strokecolor="#5b9bd5 [3204]" strokeweight=".5pt">
                    <v:fill color2="#7aaddd [2612]" rotate="t" colors="0 #b1cbe9;.5 #a3c1e5;1 #92b9e4" focus="100%" type="gradient">
                      <o:fill v:ext="view" type="gradientUnscaled"/>
                    </v:fill>
                    <v:textbox>
                      <w:txbxContent>
                        <w:p w14:paraId="62E33DDA" w14:textId="70C438E6" w:rsidR="00495BF2" w:rsidRPr="00496AEF" w:rsidRDefault="00495BF2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راهکاران</w:t>
                          </w:r>
                        </w:p>
                      </w:txbxContent>
                    </v:textbox>
                  </v:rect>
                </v:group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Left Arrow 11" o:spid="_x0000_s1034" type="#_x0000_t66" style="position:absolute;left:21812;top:26098;width:13811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" adj="3873" fillcolor="#ffc000 [3207]" strokecolor="#7f5f00 [1607]" strokeweight="1pt"/>
              </v:group>
            </w:pict>
          </mc:Fallback>
        </mc:AlternateContent>
      </w:r>
    </w:p>
    <w:p w14:paraId="23A6EC4A" w14:textId="07C73764" w:rsidR="0077470E" w:rsidRPr="00883D81" w:rsidRDefault="0077470E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48F3A79E" w14:textId="71E94EB2" w:rsidR="0077470E" w:rsidRPr="00883D81" w:rsidRDefault="0077470E" w:rsidP="00996834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41F9112D" w14:textId="7EE236B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B14D287" w14:textId="4E27104E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38DD3D17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A7D701A" w14:textId="7F5C519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94259A1" w14:textId="3D3C0AE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078834E" w14:textId="6B36016B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383B94" w14:textId="096ABEB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</w:rPr>
      </w:pPr>
    </w:p>
    <w:p w14:paraId="74528570" w14:textId="5CE1626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CD61060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B3F01EC" w14:textId="42EFCA70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B39ACC7" w14:textId="035177C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EA6134E" w14:textId="2237B243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43F55FB" w14:textId="3C7C92F8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D22BF7" w14:textId="11E156B7" w:rsidR="004201AA" w:rsidRPr="00883D81" w:rsidRDefault="001F2533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3E514D" wp14:editId="59CB37AD">
                <wp:simplePos x="0" y="0"/>
                <wp:positionH relativeFrom="column">
                  <wp:posOffset>2156629</wp:posOffset>
                </wp:positionH>
                <wp:positionV relativeFrom="paragraph">
                  <wp:posOffset>2914</wp:posOffset>
                </wp:positionV>
                <wp:extent cx="1381125" cy="495300"/>
                <wp:effectExtent l="0" t="19050" r="47625" b="38100"/>
                <wp:wrapNone/>
                <wp:docPr id="10" name="Left Arrow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381125" cy="4953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128988" id="Left Arrow 11" o:spid="_x0000_s1026" type="#_x0000_t66" style="position:absolute;left:0;text-align:left;margin-left:169.8pt;margin-top:.25pt;width:108.75pt;height:39pt;rotation:18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" adj="3873" fillcolor="#ffc000 [3207]" strokecolor="#7f5f00 [1607]" strokeweight="1pt"/>
            </w:pict>
          </mc:Fallback>
        </mc:AlternateContent>
      </w:r>
    </w:p>
    <w:p w14:paraId="13C811FE" w14:textId="7E1FB249" w:rsidR="0098172C" w:rsidRDefault="0098172C">
      <w:pPr>
        <w:spacing w:after="160" w:line="259" w:lineRule="auto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br w:type="page"/>
      </w:r>
    </w:p>
    <w:p w14:paraId="21079EFF" w14:textId="77777777" w:rsidR="00D041A0" w:rsidRPr="00883D81" w:rsidRDefault="00D041A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  <w:rtl/>
        </w:rPr>
      </w:pPr>
    </w:p>
    <w:p w14:paraId="5AF327E1" w14:textId="630EA8DA" w:rsidR="00732240" w:rsidRDefault="00381194" w:rsidP="003D523D">
      <w:pPr>
        <w:pStyle w:val="Heading1"/>
        <w:rPr>
          <w:rtl/>
        </w:rPr>
      </w:pPr>
      <w:bookmarkStart w:id="5" w:name="_Toc148361390"/>
      <w:r w:rsidRPr="00883D81">
        <w:rPr>
          <w:rFonts w:hint="cs"/>
          <w:rtl/>
        </w:rPr>
        <w:t>مشخصات</w:t>
      </w:r>
      <w:r w:rsidR="00732240" w:rsidRPr="00883D81">
        <w:rPr>
          <w:rFonts w:hint="cs"/>
          <w:rtl/>
        </w:rPr>
        <w:t xml:space="preserve"> وب</w:t>
      </w:r>
      <w:r w:rsidR="00FA0265">
        <w:t>‌</w:t>
      </w:r>
      <w:r w:rsidR="00732240" w:rsidRPr="00883D81">
        <w:rPr>
          <w:rFonts w:hint="cs"/>
          <w:rtl/>
        </w:rPr>
        <w:t>سرویس</w:t>
      </w:r>
      <w:bookmarkEnd w:id="5"/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516"/>
        <w:gridCol w:w="448"/>
        <w:gridCol w:w="866"/>
        <w:gridCol w:w="279"/>
        <w:gridCol w:w="752"/>
        <w:gridCol w:w="812"/>
        <w:gridCol w:w="2076"/>
        <w:gridCol w:w="2601"/>
      </w:tblGrid>
      <w:tr w:rsidR="00CB06F4" w:rsidRPr="00883D81" w14:paraId="03EE5666" w14:textId="77777777" w:rsidTr="00C16FF2">
        <w:trPr>
          <w:trHeight w:val="512"/>
        </w:trPr>
        <w:tc>
          <w:tcPr>
            <w:tcW w:w="811" w:type="pct"/>
            <w:noWrap/>
          </w:tcPr>
          <w:p w14:paraId="07F9DFA9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1805FFFC" w14:textId="77777777" w:rsidR="00CB06F4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393A12C1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صدور اعلامیه بورسی</w:t>
            </w:r>
          </w:p>
        </w:tc>
      </w:tr>
      <w:tr w:rsidR="00CB06F4" w:rsidRPr="00883D81" w14:paraId="4A971AA2" w14:textId="77777777" w:rsidTr="00C16FF2">
        <w:trPr>
          <w:trHeight w:val="512"/>
        </w:trPr>
        <w:tc>
          <w:tcPr>
            <w:tcW w:w="811" w:type="pct"/>
            <w:noWrap/>
          </w:tcPr>
          <w:p w14:paraId="69754A30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53AC0A0C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0A0A5CCF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علامیه فروش بورسی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CB06F4" w:rsidRPr="00883D81" w14:paraId="016A1F7F" w14:textId="77777777" w:rsidTr="00C16FF2">
        <w:trPr>
          <w:trHeight w:val="512"/>
        </w:trPr>
        <w:tc>
          <w:tcPr>
            <w:tcW w:w="811" w:type="pct"/>
            <w:noWrap/>
          </w:tcPr>
          <w:p w14:paraId="21E5A3DA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01CBA45C" w14:textId="77777777" w:rsidR="00CB06F4" w:rsidRDefault="00CB06F4" w:rsidP="004E1620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7C6D1FCE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ystem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BusinessRuleEngine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Service.svc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call</w:t>
            </w:r>
          </w:p>
        </w:tc>
      </w:tr>
      <w:tr w:rsidR="00CB06F4" w:rsidRPr="00883D81" w14:paraId="1C6416CD" w14:textId="77777777" w:rsidTr="00C16FF2">
        <w:trPr>
          <w:trHeight w:val="512"/>
        </w:trPr>
        <w:tc>
          <w:tcPr>
            <w:tcW w:w="1051" w:type="pct"/>
            <w:gridSpan w:val="2"/>
            <w:shd w:val="clear" w:color="auto" w:fill="DBDBDB" w:themeFill="accent3" w:themeFillTint="66"/>
          </w:tcPr>
          <w:p w14:paraId="5F4706B4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9" w:type="pct"/>
            <w:gridSpan w:val="6"/>
            <w:shd w:val="clear" w:color="auto" w:fill="DBDBDB" w:themeFill="accent3" w:themeFillTint="66"/>
          </w:tcPr>
          <w:p w14:paraId="42D910BE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CB06F4" w:rsidRPr="00883D81" w14:paraId="33905BDD" w14:textId="77777777" w:rsidTr="00C16FF2">
        <w:trPr>
          <w:trHeight w:val="512"/>
        </w:trPr>
        <w:tc>
          <w:tcPr>
            <w:tcW w:w="811" w:type="pct"/>
            <w:noWrap/>
            <w:hideMark/>
          </w:tcPr>
          <w:p w14:paraId="46CB7EC7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03" w:type="pct"/>
            <w:gridSpan w:val="2"/>
          </w:tcPr>
          <w:p w14:paraId="07CB7D00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51" w:type="pct"/>
            <w:gridSpan w:val="2"/>
          </w:tcPr>
          <w:p w14:paraId="2487214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4" w:type="pct"/>
          </w:tcPr>
          <w:p w14:paraId="6F143DB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</w:tcPr>
          <w:p w14:paraId="769073A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1" w:type="pct"/>
            <w:noWrap/>
            <w:hideMark/>
          </w:tcPr>
          <w:p w14:paraId="1EB2270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CB06F4" w:rsidRPr="00883D81" w14:paraId="5FFC4602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4420EDB9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D68D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ameters</w:t>
            </w:r>
          </w:p>
        </w:tc>
        <w:tc>
          <w:tcPr>
            <w:tcW w:w="703" w:type="pct"/>
            <w:gridSpan w:val="2"/>
            <w:vAlign w:val="center"/>
          </w:tcPr>
          <w:p w14:paraId="3E4CB424" w14:textId="34226932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اعلامیه</w:t>
            </w:r>
            <w:r w:rsidR="00C16FF2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C16FF2">
              <w:rPr>
                <w:rFonts w:cs="B Nazanin" w:hint="cs"/>
                <w:sz w:val="20"/>
                <w:szCs w:val="24"/>
                <w:rtl/>
              </w:rPr>
              <w:t>فروش</w:t>
            </w:r>
          </w:p>
        </w:tc>
        <w:tc>
          <w:tcPr>
            <w:tcW w:w="551" w:type="pct"/>
            <w:gridSpan w:val="2"/>
            <w:vAlign w:val="center"/>
          </w:tcPr>
          <w:p w14:paraId="1FA78C11" w14:textId="535E00D4" w:rsidR="00CB06F4" w:rsidRPr="00883D81" w:rsidRDefault="00C16FF2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Json</w:t>
            </w:r>
          </w:p>
        </w:tc>
        <w:tc>
          <w:tcPr>
            <w:tcW w:w="434" w:type="pct"/>
            <w:vAlign w:val="center"/>
          </w:tcPr>
          <w:p w14:paraId="79B52A7C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362BCDBC" w14:textId="77777777" w:rsidR="00CB06F4" w:rsidRDefault="00CB06F4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1" w:type="pct"/>
            <w:noWrap/>
            <w:vAlign w:val="center"/>
          </w:tcPr>
          <w:p w14:paraId="49807459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 xml:space="preserve"> Json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اعلامیه </w:t>
            </w:r>
          </w:p>
        </w:tc>
      </w:tr>
      <w:tr w:rsidR="00CB06F4" w:rsidRPr="00883D81" w14:paraId="4F09FE8C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6C16A619" w14:textId="77777777" w:rsidR="00CB06F4" w:rsidRPr="00896ED4" w:rsidRDefault="00CB06F4" w:rsidP="004E1620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7368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703" w:type="pct"/>
            <w:gridSpan w:val="2"/>
            <w:vAlign w:val="center"/>
          </w:tcPr>
          <w:p w14:paraId="3BEEF216" w14:textId="77777777" w:rsidR="00CB06F4" w:rsidRDefault="00CB06F4" w:rsidP="004E1620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551" w:type="pct"/>
            <w:gridSpan w:val="2"/>
            <w:vAlign w:val="center"/>
          </w:tcPr>
          <w:p w14:paraId="58CA0A23" w14:textId="77777777" w:rsidR="00CB06F4" w:rsidRDefault="00CB06F4" w:rsidP="004E1620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434" w:type="pct"/>
            <w:vAlign w:val="center"/>
          </w:tcPr>
          <w:p w14:paraId="59F3B9E1" w14:textId="77777777" w:rsidR="00CB06F4" w:rsidRDefault="00CB06F4" w:rsidP="004E1620">
            <w:pPr>
              <w:bidi/>
              <w:jc w:val="center"/>
              <w:rPr>
                <w:rFonts w:cs="Calibri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762ECC6B" w14:textId="77777777" w:rsidR="00CB06F4" w:rsidRDefault="00CB06F4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1" w:type="pct"/>
            <w:noWrap/>
            <w:vAlign w:val="center"/>
          </w:tcPr>
          <w:p w14:paraId="7C652359" w14:textId="77777777" w:rsidR="00CB06F4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  <w:proofErr w:type="spellEnd"/>
          </w:p>
        </w:tc>
      </w:tr>
    </w:tbl>
    <w:p w14:paraId="6A14B2A1" w14:textId="77777777" w:rsidR="007812ED" w:rsidRDefault="007812ED" w:rsidP="007812ED">
      <w:pPr>
        <w:tabs>
          <w:tab w:val="left" w:pos="8508"/>
        </w:tabs>
        <w:spacing w:after="160" w:line="259" w:lineRule="auto"/>
        <w:jc w:val="right"/>
        <w:rPr>
          <w:rtl/>
        </w:rPr>
      </w:pPr>
      <w:bookmarkStart w:id="6" w:name="_Toc19703536"/>
    </w:p>
    <w:tbl>
      <w:tblPr>
        <w:tblStyle w:val="TableGrid2"/>
        <w:bidiVisual/>
        <w:tblW w:w="9347" w:type="dxa"/>
        <w:jc w:val="center"/>
        <w:tblLook w:val="04A0" w:firstRow="1" w:lastRow="0" w:firstColumn="1" w:lastColumn="0" w:noHBand="0" w:noVBand="1"/>
      </w:tblPr>
      <w:tblGrid>
        <w:gridCol w:w="3679"/>
        <w:gridCol w:w="2267"/>
        <w:gridCol w:w="1330"/>
        <w:gridCol w:w="2071"/>
      </w:tblGrid>
      <w:tr w:rsidR="00CB06F4" w:rsidRPr="00EF3B7C" w14:paraId="7DDEC884" w14:textId="77777777" w:rsidTr="004E1620">
        <w:trPr>
          <w:trHeight w:val="437"/>
          <w:jc w:val="center"/>
        </w:trPr>
        <w:tc>
          <w:tcPr>
            <w:tcW w:w="3679" w:type="dxa"/>
            <w:shd w:val="clear" w:color="auto" w:fill="BDD6EE" w:themeFill="accent1" w:themeFillTint="66"/>
          </w:tcPr>
          <w:p w14:paraId="32B66C5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 xml:space="preserve">پارامترهای </w:t>
            </w:r>
            <w:r>
              <w:rPr>
                <w:rFonts w:cs="B Nazanin" w:hint="cs"/>
                <w:b/>
                <w:bCs/>
                <w:rtl/>
              </w:rPr>
              <w:t>خروجی</w:t>
            </w:r>
          </w:p>
        </w:tc>
        <w:tc>
          <w:tcPr>
            <w:tcW w:w="2267" w:type="dxa"/>
            <w:shd w:val="clear" w:color="auto" w:fill="BDD6EE" w:themeFill="accent1" w:themeFillTint="66"/>
          </w:tcPr>
          <w:p w14:paraId="1B68410B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شرح</w:t>
            </w:r>
          </w:p>
        </w:tc>
        <w:tc>
          <w:tcPr>
            <w:tcW w:w="1330" w:type="dxa"/>
            <w:shd w:val="clear" w:color="auto" w:fill="BDD6EE" w:themeFill="accent1" w:themeFillTint="66"/>
          </w:tcPr>
          <w:p w14:paraId="0994163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>
              <w:rPr>
                <w:rFonts w:cs="B Nazanin" w:hint="cs"/>
                <w:b/>
                <w:bCs/>
                <w:rtl/>
              </w:rPr>
              <w:t>نوع</w:t>
            </w:r>
          </w:p>
        </w:tc>
        <w:tc>
          <w:tcPr>
            <w:tcW w:w="2071" w:type="dxa"/>
            <w:shd w:val="clear" w:color="auto" w:fill="BDD6EE" w:themeFill="accent1" w:themeFillTint="66"/>
          </w:tcPr>
          <w:p w14:paraId="11261ACC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توضیحات</w:t>
            </w:r>
          </w:p>
        </w:tc>
      </w:tr>
      <w:tr w:rsidR="00CB06F4" w:rsidRPr="00B87F31" w14:paraId="3B9923BA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66BF69EF" w14:textId="1AFBA17A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8"/>
                <w:szCs w:val="28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</w:t>
            </w:r>
            <w:r>
              <w:rPr>
                <w:rFonts w:cs="B Nazani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267" w:type="dxa"/>
            <w:vAlign w:val="center"/>
          </w:tcPr>
          <w:p w14:paraId="584FEAF0" w14:textId="5666F97E" w:rsidR="00CB06F4" w:rsidRPr="00F7409B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علامیه ذخی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1330" w:type="dxa"/>
            <w:vAlign w:val="center"/>
          </w:tcPr>
          <w:p w14:paraId="0CF4CF5C" w14:textId="77777777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2071" w:type="dxa"/>
            <w:vAlign w:val="center"/>
          </w:tcPr>
          <w:p w14:paraId="26C3AB8E" w14:textId="0144DC3C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گر خالی باشد یعنی خطا داشتیم</w:t>
            </w:r>
          </w:p>
        </w:tc>
      </w:tr>
      <w:tr w:rsidR="00CB06F4" w:rsidRPr="00B87F31" w14:paraId="62AE8404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27977D88" w14:textId="7F126BF4" w:rsidR="00CB06F4" w:rsidRPr="00365F4E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rrors</w:t>
            </w:r>
          </w:p>
        </w:tc>
        <w:tc>
          <w:tcPr>
            <w:tcW w:w="2267" w:type="dxa"/>
            <w:vAlign w:val="center"/>
          </w:tcPr>
          <w:p w14:paraId="79B787E2" w14:textId="6EB5D8C8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تن خطا</w:t>
            </w:r>
          </w:p>
        </w:tc>
        <w:tc>
          <w:tcPr>
            <w:tcW w:w="1330" w:type="dxa"/>
            <w:vAlign w:val="center"/>
          </w:tcPr>
          <w:p w14:paraId="10E4D783" w14:textId="11F42C67" w:rsidR="00CB06F4" w:rsidRP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071" w:type="dxa"/>
            <w:vAlign w:val="center"/>
          </w:tcPr>
          <w:p w14:paraId="362C75C3" w14:textId="2983AD9D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گر پر باشد یعنی ذخیره نشده است</w:t>
            </w:r>
          </w:p>
        </w:tc>
      </w:tr>
    </w:tbl>
    <w:p w14:paraId="7627FCC7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1617CDA1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185"/>
        <w:gridCol w:w="69"/>
        <w:gridCol w:w="726"/>
        <w:gridCol w:w="236"/>
        <w:gridCol w:w="127"/>
        <w:gridCol w:w="484"/>
        <w:gridCol w:w="193"/>
        <w:gridCol w:w="95"/>
        <w:gridCol w:w="80"/>
        <w:gridCol w:w="679"/>
        <w:gridCol w:w="92"/>
        <w:gridCol w:w="707"/>
        <w:gridCol w:w="389"/>
        <w:gridCol w:w="221"/>
        <w:gridCol w:w="1466"/>
        <w:gridCol w:w="460"/>
        <w:gridCol w:w="19"/>
        <w:gridCol w:w="2122"/>
      </w:tblGrid>
      <w:tr w:rsidR="008616CB" w:rsidRPr="00883D81" w14:paraId="04C52365" w14:textId="77777777" w:rsidTr="00C96368">
        <w:trPr>
          <w:trHeight w:val="512"/>
        </w:trPr>
        <w:tc>
          <w:tcPr>
            <w:tcW w:w="1666" w:type="pct"/>
            <w:gridSpan w:val="8"/>
            <w:shd w:val="clear" w:color="auto" w:fill="DBDBDB" w:themeFill="accent3" w:themeFillTint="66"/>
          </w:tcPr>
          <w:p w14:paraId="46860357" w14:textId="0016A5D0" w:rsidR="008616CB" w:rsidRPr="00883D81" w:rsidRDefault="00C16FF2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علامیه فروش</w:t>
            </w:r>
          </w:p>
        </w:tc>
        <w:tc>
          <w:tcPr>
            <w:tcW w:w="3334" w:type="pct"/>
            <w:gridSpan w:val="10"/>
            <w:shd w:val="clear" w:color="auto" w:fill="DBDBDB" w:themeFill="accent3" w:themeFillTint="66"/>
          </w:tcPr>
          <w:p w14:paraId="51F6D138" w14:textId="6AA2910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 w:rsidR="00CB06F4"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8616CB" w:rsidRPr="00883D81" w14:paraId="392A3FA5" w14:textId="77777777" w:rsidTr="00C96368">
        <w:trPr>
          <w:trHeight w:val="512"/>
        </w:trPr>
        <w:tc>
          <w:tcPr>
            <w:tcW w:w="1059" w:type="pct"/>
            <w:gridSpan w:val="3"/>
            <w:noWrap/>
            <w:hideMark/>
          </w:tcPr>
          <w:p w14:paraId="19EB8933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53" w:type="pct"/>
            <w:gridSpan w:val="3"/>
          </w:tcPr>
          <w:p w14:paraId="7BFB2325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609" w:type="pct"/>
            <w:gridSpan w:val="5"/>
          </w:tcPr>
          <w:p w14:paraId="6C80366E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78" w:type="pct"/>
          </w:tcPr>
          <w:p w14:paraId="0DB4FAB2" w14:textId="12230C6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  <w:gridSpan w:val="3"/>
          </w:tcPr>
          <w:p w14:paraId="5548345F" w14:textId="311A95B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0" w:type="pct"/>
            <w:gridSpan w:val="3"/>
            <w:noWrap/>
            <w:hideMark/>
          </w:tcPr>
          <w:p w14:paraId="73024552" w14:textId="1E3AEAA3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616CB" w:rsidRPr="00883D81" w14:paraId="3A4DF99E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4D8634D" w14:textId="4B083CE1" w:rsidR="008616CB" w:rsidRPr="00883D81" w:rsidRDefault="009A5397" w:rsidP="00615108">
            <w:pPr>
              <w:rPr>
                <w:rFonts w:cs="B Nazanin"/>
                <w:sz w:val="20"/>
                <w:szCs w:val="24"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53" w:type="pct"/>
            <w:gridSpan w:val="3"/>
            <w:vAlign w:val="center"/>
          </w:tcPr>
          <w:p w14:paraId="1C6649F5" w14:textId="33FD7BB0" w:rsidR="008616CB" w:rsidRPr="00883D81" w:rsidRDefault="009A5397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609" w:type="pct"/>
            <w:gridSpan w:val="5"/>
            <w:vAlign w:val="center"/>
          </w:tcPr>
          <w:p w14:paraId="1B2FEC56" w14:textId="310E4351" w:rsidR="008616CB" w:rsidRPr="009A5397" w:rsidRDefault="009A5397" w:rsidP="00615108">
            <w:pPr>
              <w:jc w:val="center"/>
              <w:rPr>
                <w:rFonts w:cs="Arial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78" w:type="pct"/>
            <w:vAlign w:val="center"/>
          </w:tcPr>
          <w:p w14:paraId="188A58CA" w14:textId="411858B8" w:rsidR="008616CB" w:rsidRPr="00883D81" w:rsidRDefault="0073367C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D0D150C" w14:textId="77777777" w:rsidR="008616CB" w:rsidRDefault="008616CB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6D10D87C" w14:textId="5E93CCF4" w:rsidR="008616CB" w:rsidRPr="00883D81" w:rsidRDefault="0073367C" w:rsidP="008616CB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8616CB" w:rsidRPr="00883D81" w14:paraId="7BA5ADAC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C6E03E1" w14:textId="068FA920" w:rsidR="008616CB" w:rsidRPr="00883D81" w:rsidRDefault="008616CB" w:rsidP="00615108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397B4A5" w14:textId="09838345" w:rsidR="008616CB" w:rsidRPr="00883D81" w:rsidRDefault="008616CB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مشتری</w:t>
            </w:r>
          </w:p>
        </w:tc>
        <w:tc>
          <w:tcPr>
            <w:tcW w:w="609" w:type="pct"/>
            <w:gridSpan w:val="5"/>
            <w:vAlign w:val="center"/>
          </w:tcPr>
          <w:p w14:paraId="6DF9D29D" w14:textId="2006B591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2411C57A" w14:textId="52D76EE2" w:rsidR="008616CB" w:rsidRPr="00883D81" w:rsidRDefault="005C234D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110" w:type="pct"/>
            <w:gridSpan w:val="3"/>
          </w:tcPr>
          <w:p w14:paraId="29146349" w14:textId="77777777" w:rsidR="008616CB" w:rsidRPr="00883D81" w:rsidRDefault="008616CB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8D19749" w14:textId="7B6B4D0F" w:rsidR="008616CB" w:rsidRPr="00883D81" w:rsidRDefault="00811E85" w:rsidP="00B9779A">
            <w:pPr>
              <w:bidi/>
              <w:rPr>
                <w:rFonts w:cs="B Nazanin" w:hint="cs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یا شناسه مشتری مشخص شود یا کد بورسی در </w:t>
            </w:r>
            <w:proofErr w:type="spellStart"/>
            <w:r w:rsidRPr="00811E85">
              <w:rPr>
                <w:rFonts w:cs="B Nazanin"/>
                <w:sz w:val="20"/>
                <w:szCs w:val="24"/>
              </w:rPr>
              <w:t>SupplierCode</w:t>
            </w:r>
            <w:proofErr w:type="spellEnd"/>
          </w:p>
        </w:tc>
      </w:tr>
      <w:tr w:rsidR="00DD4877" w:rsidRPr="00883D81" w14:paraId="2E737F9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0FD9F2CC" w14:textId="21130FB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453" w:type="pct"/>
            <w:gridSpan w:val="3"/>
            <w:vAlign w:val="center"/>
          </w:tcPr>
          <w:p w14:paraId="37442638" w14:textId="3F1A62CF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609" w:type="pct"/>
            <w:gridSpan w:val="5"/>
            <w:vAlign w:val="center"/>
          </w:tcPr>
          <w:p w14:paraId="4C7B0F54" w14:textId="1116055F" w:rsidR="00DD4877" w:rsidRPr="00DD4877" w:rsidRDefault="00DD4877" w:rsidP="00615108">
            <w:pPr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2807F351" w14:textId="050CEA84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540E302F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3F5B5909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327DA79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DC5BD1F" w14:textId="58123224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65F5215B" w14:textId="2E7CC1C0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کز فروش</w:t>
            </w:r>
          </w:p>
        </w:tc>
        <w:tc>
          <w:tcPr>
            <w:tcW w:w="609" w:type="pct"/>
            <w:gridSpan w:val="5"/>
            <w:vAlign w:val="center"/>
          </w:tcPr>
          <w:p w14:paraId="080D8AC3" w14:textId="7E40520B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0A910122" w14:textId="11D4E9D7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77E521DB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A9FA4A4" w14:textId="7C5660C9" w:rsidR="00FF594D" w:rsidRDefault="00B9779A" w:rsidP="00FF594D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C50CAB7" w14:textId="5A4CAE9B" w:rsidR="00D6014F" w:rsidRDefault="00D6014F" w:rsidP="00D6014F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lastRenderedPageBreak/>
              <w:t>همیشه 1</w:t>
            </w:r>
          </w:p>
        </w:tc>
      </w:tr>
      <w:tr w:rsidR="00DD4877" w:rsidRPr="00883D81" w14:paraId="7DE9650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66C9764" w14:textId="5FF12DE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ecipient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1EF8B36B" w14:textId="6B0D2D9D" w:rsidR="00DD4877" w:rsidRDefault="00847620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</w:t>
            </w:r>
            <w:r w:rsidR="00FA0265">
              <w:rPr>
                <w:rFonts w:cs="B Nazanin"/>
                <w:rtl/>
              </w:rPr>
              <w:t>ؤ</w:t>
            </w:r>
            <w:r>
              <w:rPr>
                <w:rFonts w:cs="B Nazanin" w:hint="cs"/>
                <w:rtl/>
              </w:rPr>
              <w:t>سسه حمل</w:t>
            </w:r>
          </w:p>
        </w:tc>
        <w:tc>
          <w:tcPr>
            <w:tcW w:w="609" w:type="pct"/>
            <w:gridSpan w:val="5"/>
            <w:vAlign w:val="center"/>
          </w:tcPr>
          <w:p w14:paraId="4607CC6A" w14:textId="4A559CE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3439CF5B" w14:textId="73A2766C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8D4AF86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25E7CE1" w14:textId="5A721551" w:rsidR="00B936D3" w:rsidRDefault="00B9779A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</w:tc>
      </w:tr>
      <w:tr w:rsidR="008A182C" w:rsidRPr="00883D81" w14:paraId="180326A8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4D0FC39F" w14:textId="5111EDF1" w:rsidR="008A182C" w:rsidRPr="00DD4877" w:rsidRDefault="0051530E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70D08A25" w14:textId="75F11DF0" w:rsidR="008A182C" w:rsidRDefault="0051530E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تحویل</w:t>
            </w:r>
            <w:r w:rsidR="00A63F50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0B50900D" w14:textId="2BAEB7AF" w:rsidR="008A182C" w:rsidRDefault="0051530E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2CB2F7B3" w14:textId="312274A5" w:rsidR="008A182C" w:rsidRDefault="0051530E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68D5519C" w14:textId="77777777" w:rsidR="008A182C" w:rsidRDefault="008A182C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DD70CD8" w14:textId="77777777" w:rsidR="008A182C" w:rsidRDefault="0051530E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5AA8C7BB" w14:textId="0148227E" w:rsidR="00B936D3" w:rsidRDefault="00B936D3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>
              <w:rPr>
                <w:rFonts w:cs="B Nazanin" w:hint="cs"/>
                <w:sz w:val="20"/>
                <w:szCs w:val="24"/>
                <w:rtl/>
              </w:rPr>
              <w:t>سسه حمل 4</w:t>
            </w:r>
          </w:p>
        </w:tc>
      </w:tr>
      <w:tr w:rsidR="00B936D3" w:rsidRPr="00883D81" w14:paraId="445BB517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07AC8839" w14:textId="5A788C9D" w:rsidR="00B936D3" w:rsidRPr="0051530E" w:rsidRDefault="001A764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llerBroker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0F2AE94" w14:textId="437E9735" w:rsidR="00B936D3" w:rsidRDefault="001A764B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کارگزار</w:t>
            </w:r>
          </w:p>
        </w:tc>
        <w:tc>
          <w:tcPr>
            <w:tcW w:w="609" w:type="pct"/>
            <w:gridSpan w:val="5"/>
            <w:vAlign w:val="center"/>
          </w:tcPr>
          <w:p w14:paraId="79201C42" w14:textId="26350628" w:rsidR="00B936D3" w:rsidRDefault="001A764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FE90E88" w14:textId="5EB06285" w:rsidR="00B936D3" w:rsidRDefault="001A764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ADF54D8" w14:textId="77777777" w:rsidR="00B936D3" w:rsidRDefault="00B936D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34C6A95A" w14:textId="0FB3DE1A" w:rsidR="00B936D3" w:rsidRDefault="001A764B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B936D3" w:rsidRPr="00883D81" w14:paraId="3A11F844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6FE066B8" w14:textId="49082F4C" w:rsidR="00B936D3" w:rsidRPr="0051530E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ED18B18" w14:textId="1D0B938A" w:rsidR="00B936D3" w:rsidRDefault="006B0672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نشانی مشتری</w:t>
            </w:r>
          </w:p>
        </w:tc>
        <w:tc>
          <w:tcPr>
            <w:tcW w:w="609" w:type="pct"/>
            <w:gridSpan w:val="5"/>
            <w:vAlign w:val="center"/>
          </w:tcPr>
          <w:p w14:paraId="17D1E114" w14:textId="73C31DC3" w:rsidR="00B936D3" w:rsidRDefault="006B0672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69B46912" w14:textId="77564CC2" w:rsidR="00B936D3" w:rsidRDefault="006B0672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92FC934" w14:textId="77777777" w:rsidR="00B936D3" w:rsidRDefault="00B936D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946BEC9" w14:textId="6B0291C7" w:rsidR="00B936D3" w:rsidRDefault="006B0672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6B0672" w:rsidRPr="00883D81" w14:paraId="07AD18C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22005F9" w14:textId="278314FB" w:rsidR="006B0672" w:rsidRPr="006B0672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191FFCB" w14:textId="65904860" w:rsidR="006B0672" w:rsidRDefault="00F2089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اعلامیه</w:t>
            </w:r>
          </w:p>
        </w:tc>
        <w:tc>
          <w:tcPr>
            <w:tcW w:w="609" w:type="pct"/>
            <w:gridSpan w:val="5"/>
            <w:vAlign w:val="center"/>
          </w:tcPr>
          <w:p w14:paraId="490EDC85" w14:textId="443B8217" w:rsidR="006B0672" w:rsidRDefault="00F2089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A2EC8FC" w14:textId="29DE8E1B" w:rsidR="006B0672" w:rsidRDefault="00F2089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FE15040" w14:textId="77777777" w:rsidR="006B0672" w:rsidRDefault="006B0672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11D085E3" w14:textId="6039BDE0" w:rsidR="006B0672" w:rsidRDefault="00F2089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33274DEE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1A7FE35A" w14:textId="71D24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741A872" w14:textId="2BC45911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وزه فروش</w:t>
            </w:r>
          </w:p>
        </w:tc>
        <w:tc>
          <w:tcPr>
            <w:tcW w:w="609" w:type="pct"/>
            <w:gridSpan w:val="5"/>
            <w:vAlign w:val="center"/>
          </w:tcPr>
          <w:p w14:paraId="6CE7F275" w14:textId="4DFE996C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194D5291" w14:textId="77DED156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665330E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129A2EF" w14:textId="77777777" w:rsidR="0012718C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3648AA3" w14:textId="755C808A" w:rsidR="00DD4877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17475EDA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8D53BFE" w14:textId="67639197" w:rsidR="00DD4877" w:rsidRPr="00DD4877" w:rsidRDefault="00811E85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11E85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upplierCod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176B3F7D" w14:textId="0502A83C" w:rsidR="00DD4877" w:rsidRDefault="00811E85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بورسی</w:t>
            </w:r>
          </w:p>
        </w:tc>
        <w:tc>
          <w:tcPr>
            <w:tcW w:w="609" w:type="pct"/>
            <w:gridSpan w:val="5"/>
            <w:vAlign w:val="center"/>
          </w:tcPr>
          <w:p w14:paraId="086F6B71" w14:textId="2D4DE9BD" w:rsidR="00DD4877" w:rsidRPr="00811E85" w:rsidRDefault="00811E85" w:rsidP="00615108">
            <w:pPr>
              <w:jc w:val="center"/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78" w:type="pct"/>
            <w:vAlign w:val="center"/>
          </w:tcPr>
          <w:p w14:paraId="3579770A" w14:textId="12342839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FD87BD3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7F13022C" w14:textId="02E8DB3D" w:rsidR="00DD4877" w:rsidRDefault="00811E85" w:rsidP="00DD4877">
            <w:pPr>
              <w:bidi/>
              <w:rPr>
                <w:rFonts w:cs="B Nazanin" w:hint="cs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کد بورسی مشتری اگر شناسه مشتری پر نشود.</w:t>
            </w:r>
          </w:p>
        </w:tc>
      </w:tr>
      <w:tr w:rsidR="004D0DB8" w:rsidRPr="00883D81" w14:paraId="700063CB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DB446C4" w14:textId="622AE0F4" w:rsidR="004D0DB8" w:rsidRPr="00DD4877" w:rsidRDefault="004D0DB8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80BD534" w14:textId="3B7ADFBB" w:rsidR="004D0DB8" w:rsidRDefault="004D0DB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مبنا</w:t>
            </w:r>
          </w:p>
        </w:tc>
        <w:tc>
          <w:tcPr>
            <w:tcW w:w="609" w:type="pct"/>
            <w:gridSpan w:val="5"/>
            <w:vAlign w:val="center"/>
          </w:tcPr>
          <w:p w14:paraId="48FED314" w14:textId="55BDD1A7" w:rsidR="004D0DB8" w:rsidRDefault="004D0DB8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72F48007" w14:textId="1101EFE2" w:rsidR="004D0DB8" w:rsidRDefault="004D0DB8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8E07D9D" w14:textId="77777777" w:rsidR="004D0DB8" w:rsidRDefault="004D0DB8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73FA742" w14:textId="51B8AAC6" w:rsidR="004D0DB8" w:rsidRDefault="004D0DB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E7CCB" w:rsidRPr="00883D81" w14:paraId="6782388F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DB78716" w14:textId="355DC310" w:rsidR="00DE7CCB" w:rsidRPr="00DD4877" w:rsidRDefault="00DE7CC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74C61A5A" w14:textId="1C154E84" w:rsidR="00DE7CCB" w:rsidRDefault="00172A0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اعتبار</w:t>
            </w:r>
          </w:p>
        </w:tc>
        <w:tc>
          <w:tcPr>
            <w:tcW w:w="609" w:type="pct"/>
            <w:gridSpan w:val="5"/>
            <w:vAlign w:val="center"/>
          </w:tcPr>
          <w:p w14:paraId="6EEDD3D9" w14:textId="4E5CE4D3" w:rsidR="00DE7CCB" w:rsidRDefault="00DE7CC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34E50E10" w14:textId="72D3DFC6" w:rsidR="00DE7CCB" w:rsidRDefault="00DE7C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52595ABF" w14:textId="77777777" w:rsidR="00DE7CCB" w:rsidRDefault="00DE7CCB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8FB308C" w14:textId="475FFFA9" w:rsidR="00DE7CCB" w:rsidRDefault="00172A0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عمولا</w:t>
            </w:r>
            <w:r w:rsidR="00A63F50">
              <w:rPr>
                <w:rFonts w:cs="B Nazanin"/>
                <w:sz w:val="20"/>
                <w:szCs w:val="24"/>
                <w:rtl/>
              </w:rPr>
              <w:t>ً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90 روز بعد از تاریخ خود اعلامیه باشد</w:t>
            </w:r>
          </w:p>
        </w:tc>
      </w:tr>
      <w:tr w:rsidR="00DD4877" w:rsidRPr="00883D81" w14:paraId="78F8FDEF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8BB5FEF" w14:textId="3BF66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No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475C51DA" w14:textId="624DF2BB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قرارداد</w:t>
            </w:r>
          </w:p>
        </w:tc>
        <w:tc>
          <w:tcPr>
            <w:tcW w:w="609" w:type="pct"/>
            <w:gridSpan w:val="5"/>
            <w:vAlign w:val="center"/>
          </w:tcPr>
          <w:p w14:paraId="3BBD061E" w14:textId="49D8DCD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DA07248" w14:textId="296EAD45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6F4D15A3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7B43F41D" w14:textId="4CA1CDAE" w:rsidR="00DD4877" w:rsidRDefault="005C234D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تکراری باشد سیستم خطا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دهد.</w:t>
            </w:r>
          </w:p>
        </w:tc>
      </w:tr>
      <w:tr w:rsidR="00DD4877" w:rsidRPr="00883D81" w14:paraId="0928E1DB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D7103FC" w14:textId="7FFCDA02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53B2D042" w14:textId="57611B4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قرارداد</w:t>
            </w:r>
          </w:p>
        </w:tc>
        <w:tc>
          <w:tcPr>
            <w:tcW w:w="609" w:type="pct"/>
            <w:gridSpan w:val="5"/>
            <w:vAlign w:val="center"/>
          </w:tcPr>
          <w:p w14:paraId="0DEC5B88" w14:textId="5D606960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3F8024EE" w14:textId="5375E156" w:rsidR="00DD4877" w:rsidRDefault="003F6A86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110" w:type="pct"/>
            <w:gridSpan w:val="3"/>
          </w:tcPr>
          <w:p w14:paraId="3215A4F7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3665DCB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5969BDE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8B47F9C" w14:textId="13A3CB6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7F9042C2" w14:textId="35114F5C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رکز هزینه</w:t>
            </w:r>
          </w:p>
        </w:tc>
        <w:tc>
          <w:tcPr>
            <w:tcW w:w="609" w:type="pct"/>
            <w:gridSpan w:val="5"/>
            <w:vAlign w:val="center"/>
          </w:tcPr>
          <w:p w14:paraId="5C5E0A6E" w14:textId="22448DA2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1EC304D7" w14:textId="314D07D2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3A9D6EA4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6DF21F83" w14:textId="77777777" w:rsidR="00602991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44AA6ECE" w14:textId="7CAFD6B4" w:rsidR="00B9779A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47EA9663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C88C83D" w14:textId="4A36A66C" w:rsidR="00DD4877" w:rsidRPr="00DD4877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Party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2676C46C" w14:textId="32352B65" w:rsidR="00DD4877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355A2B3E" w14:textId="07FF3926" w:rsidR="00DD4877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F39B25A" w14:textId="550A26F6" w:rsidR="00DD4877" w:rsidRDefault="00811E85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110" w:type="pct"/>
            <w:gridSpan w:val="3"/>
          </w:tcPr>
          <w:p w14:paraId="437C15D0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A5DB4B7" w14:textId="3C8450BF" w:rsidR="00DD4877" w:rsidRDefault="00811E85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خود سیستم مقدار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گیرد.</w:t>
            </w:r>
          </w:p>
        </w:tc>
      </w:tr>
      <w:tr w:rsidR="00500F43" w:rsidRPr="00883D81" w14:paraId="3CCAA82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0613EE9" w14:textId="5A9876ED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5DB75353" w14:textId="6BEA2BE8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نبار</w:t>
            </w:r>
          </w:p>
        </w:tc>
        <w:tc>
          <w:tcPr>
            <w:tcW w:w="609" w:type="pct"/>
            <w:gridSpan w:val="5"/>
            <w:vAlign w:val="center"/>
          </w:tcPr>
          <w:p w14:paraId="5D047988" w14:textId="2ECF2E13" w:rsidR="00500F43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0FB74335" w14:textId="298C4692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499F1D8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7BEEF43" w14:textId="77777777" w:rsidR="004D2D41" w:rsidRDefault="004D2D41" w:rsidP="004D2D4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0DF97AE" w14:textId="4378C487" w:rsidR="00500F43" w:rsidRDefault="004D2D41" w:rsidP="004D2D4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3</w:t>
            </w:r>
          </w:p>
        </w:tc>
      </w:tr>
      <w:tr w:rsidR="00500F43" w:rsidRPr="00883D81" w14:paraId="0D9EDCE6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49858EC5" w14:textId="05495C9A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23C30824" w14:textId="5AA34E6C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لیست کارمزد </w:t>
            </w:r>
            <w:r>
              <w:rPr>
                <w:rFonts w:cs="B Nazanin" w:hint="cs"/>
                <w:rtl/>
              </w:rPr>
              <w:lastRenderedPageBreak/>
              <w:t>فروش بورسی</w:t>
            </w:r>
          </w:p>
        </w:tc>
        <w:tc>
          <w:tcPr>
            <w:tcW w:w="609" w:type="pct"/>
            <w:gridSpan w:val="5"/>
            <w:vAlign w:val="center"/>
          </w:tcPr>
          <w:p w14:paraId="0C1C0820" w14:textId="4D2B6E6B" w:rsidR="00500F43" w:rsidRPr="00500F43" w:rsidRDefault="00500F43" w:rsidP="00500F43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lastRenderedPageBreak/>
              <w:t>List</w:t>
            </w:r>
          </w:p>
        </w:tc>
        <w:tc>
          <w:tcPr>
            <w:tcW w:w="378" w:type="pct"/>
            <w:vAlign w:val="center"/>
          </w:tcPr>
          <w:p w14:paraId="2A706C33" w14:textId="61B35A3E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35F39953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D4DD2DA" w14:textId="4FBBAE54" w:rsidR="00500F43" w:rsidRDefault="00500F43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F65C3C" w:rsidRPr="00883D81" w14:paraId="3B529117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0F82F58" w14:textId="103B92BB" w:rsidR="00F65C3C" w:rsidRPr="00500F43" w:rsidRDefault="00F65C3C" w:rsidP="00F65C3C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C3D0A27" w14:textId="5878CD86" w:rsidR="00F65C3C" w:rsidRDefault="00F65C3C" w:rsidP="00F65C3C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نوع خرید </w:t>
            </w:r>
          </w:p>
        </w:tc>
        <w:tc>
          <w:tcPr>
            <w:tcW w:w="609" w:type="pct"/>
            <w:gridSpan w:val="5"/>
            <w:vAlign w:val="center"/>
          </w:tcPr>
          <w:p w14:paraId="0CBB4314" w14:textId="2D71735C" w:rsidR="00F65C3C" w:rsidRDefault="00F65C3C" w:rsidP="00F65C3C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78" w:type="pct"/>
            <w:vAlign w:val="center"/>
          </w:tcPr>
          <w:p w14:paraId="0708FFA1" w14:textId="7463568D" w:rsidR="00F65C3C" w:rsidRDefault="00F65C3C" w:rsidP="00F65C3C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7F438127" w14:textId="77777777" w:rsidR="00F65C3C" w:rsidRDefault="00F65C3C" w:rsidP="00F65C3C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BBEA1D0" w14:textId="21FC6007" w:rsidR="00F65C3C" w:rsidRDefault="00F65C3C" w:rsidP="00F65C3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500F43" w:rsidRPr="00883D81" w14:paraId="380B3629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F06D132" w14:textId="3E36E910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3943C03" w14:textId="36FD8067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609" w:type="pct"/>
            <w:gridSpan w:val="5"/>
            <w:vAlign w:val="center"/>
          </w:tcPr>
          <w:p w14:paraId="58CF188E" w14:textId="3640EC57" w:rsidR="00500F43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78" w:type="pct"/>
            <w:vAlign w:val="center"/>
          </w:tcPr>
          <w:p w14:paraId="1BEDD4C8" w14:textId="0B6DBF45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E08C44B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15F173D" w14:textId="77777777" w:rsidR="00500F43" w:rsidRDefault="00500F43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0D1AA973" w14:textId="03EF90DD" w:rsidTr="00C96368">
        <w:trPr>
          <w:trHeight w:val="512"/>
        </w:trPr>
        <w:tc>
          <w:tcPr>
            <w:tcW w:w="2121" w:type="pct"/>
            <w:gridSpan w:val="11"/>
            <w:shd w:val="clear" w:color="auto" w:fill="DBDBDB" w:themeFill="accent3" w:themeFillTint="66"/>
          </w:tcPr>
          <w:p w14:paraId="16F808A1" w14:textId="4282F5AB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کارمزد فروش بورسی</w:t>
            </w:r>
          </w:p>
        </w:tc>
        <w:tc>
          <w:tcPr>
            <w:tcW w:w="1744" w:type="pct"/>
            <w:gridSpan w:val="6"/>
            <w:shd w:val="clear" w:color="auto" w:fill="DBDBDB" w:themeFill="accent3" w:themeFillTint="66"/>
          </w:tcPr>
          <w:p w14:paraId="446FB90B" w14:textId="5C86931F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1134" w:type="pct"/>
            <w:shd w:val="clear" w:color="auto" w:fill="DBDBDB" w:themeFill="accent3" w:themeFillTint="66"/>
          </w:tcPr>
          <w:p w14:paraId="18951F4A" w14:textId="77777777" w:rsidR="007E31FA" w:rsidRPr="00500F43" w:rsidRDefault="007E31FA" w:rsidP="002C6E49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7E31FA" w:rsidRPr="00883D81" w14:paraId="4AA060A6" w14:textId="2BDE2BC8" w:rsidTr="00C96368">
        <w:trPr>
          <w:trHeight w:val="512"/>
        </w:trPr>
        <w:tc>
          <w:tcPr>
            <w:tcW w:w="634" w:type="pct"/>
            <w:noWrap/>
            <w:hideMark/>
          </w:tcPr>
          <w:p w14:paraId="52E35B12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51" w:type="pct"/>
            <w:gridSpan w:val="3"/>
          </w:tcPr>
          <w:p w14:paraId="7729A783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30" w:type="pct"/>
            <w:gridSpan w:val="3"/>
          </w:tcPr>
          <w:p w14:paraId="140C54F6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05" w:type="pct"/>
            <w:gridSpan w:val="4"/>
          </w:tcPr>
          <w:p w14:paraId="38242B52" w14:textId="76F49DF4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704" w:type="pct"/>
            <w:gridSpan w:val="3"/>
          </w:tcPr>
          <w:p w14:paraId="5E9ECD57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040" w:type="pct"/>
            <w:gridSpan w:val="3"/>
            <w:noWrap/>
            <w:hideMark/>
          </w:tcPr>
          <w:p w14:paraId="0D3879AC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34" w:type="pct"/>
          </w:tcPr>
          <w:p w14:paraId="05425F97" w14:textId="0FD94D18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7E31FA" w:rsidRPr="00883D81" w14:paraId="5BA52D45" w14:textId="5E59E5B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05A89DBF" w14:textId="51760FA1" w:rsidR="007E31FA" w:rsidRPr="00883D81" w:rsidRDefault="007E31FA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Ref</w:t>
            </w:r>
            <w:proofErr w:type="spellEnd"/>
          </w:p>
        </w:tc>
        <w:tc>
          <w:tcPr>
            <w:tcW w:w="551" w:type="pct"/>
            <w:gridSpan w:val="3"/>
            <w:vAlign w:val="center"/>
          </w:tcPr>
          <w:p w14:paraId="30B848E8" w14:textId="1557BB6F" w:rsidR="007E31FA" w:rsidRPr="00883D81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سرویس کارمزد</w:t>
            </w:r>
          </w:p>
        </w:tc>
        <w:tc>
          <w:tcPr>
            <w:tcW w:w="430" w:type="pct"/>
            <w:gridSpan w:val="3"/>
            <w:vAlign w:val="center"/>
          </w:tcPr>
          <w:p w14:paraId="28D1BFAE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11B3300F" w14:textId="263361BF" w:rsidR="007E31FA" w:rsidRPr="00883D81" w:rsidRDefault="007E31F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22476B9E" w14:textId="77777777" w:rsidR="007E31FA" w:rsidRDefault="007E31FA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28F860C5" w14:textId="1C399496" w:rsidR="007E31FA" w:rsidRPr="00883D81" w:rsidRDefault="007E31F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548A758B" w14:textId="77777777" w:rsidR="007E31FA" w:rsidRDefault="00B9779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9CE90B9" w14:textId="6B24301C" w:rsidR="00755EFF" w:rsidRPr="00883D81" w:rsidRDefault="00755EFF" w:rsidP="00755EFF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1 برای </w:t>
            </w:r>
          </w:p>
        </w:tc>
      </w:tr>
      <w:tr w:rsidR="007E31FA" w:rsidRPr="00883D81" w14:paraId="159C6AAD" w14:textId="4492CA9F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62346CA9" w14:textId="4D87EB40" w:rsidR="007E31FA" w:rsidRPr="00883D81" w:rsidRDefault="007E31FA" w:rsidP="002C6E49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</w:t>
            </w:r>
          </w:p>
        </w:tc>
        <w:tc>
          <w:tcPr>
            <w:tcW w:w="551" w:type="pct"/>
            <w:gridSpan w:val="3"/>
            <w:vAlign w:val="center"/>
          </w:tcPr>
          <w:p w14:paraId="10397F91" w14:textId="77777777" w:rsidR="007E31FA" w:rsidRPr="00883D81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30" w:type="pct"/>
            <w:gridSpan w:val="3"/>
            <w:vAlign w:val="center"/>
          </w:tcPr>
          <w:p w14:paraId="08DF8DEF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0354BC68" w14:textId="76E91008" w:rsidR="007E31FA" w:rsidRPr="00883D81" w:rsidRDefault="00CD733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64CC8632" w14:textId="77777777" w:rsidR="007E31FA" w:rsidRPr="00883D81" w:rsidRDefault="007E31FA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154510A6" w14:textId="07E237D2" w:rsidR="007E31FA" w:rsidRPr="00883D81" w:rsidRDefault="00B163F4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1134" w:type="pct"/>
          </w:tcPr>
          <w:p w14:paraId="4E73FF31" w14:textId="77777777" w:rsidR="007E31FA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D2D41" w:rsidRPr="00883D81" w14:paraId="58B0E4F2" w14:textId="7777777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6F577915" w14:textId="63D97DF7" w:rsidR="004D2D41" w:rsidRPr="00500F43" w:rsidRDefault="00EF35FB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551" w:type="pct"/>
            <w:gridSpan w:val="3"/>
            <w:vAlign w:val="center"/>
          </w:tcPr>
          <w:p w14:paraId="09CD10A5" w14:textId="5CD17A85" w:rsidR="004D2D41" w:rsidRDefault="00A7290C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430" w:type="pct"/>
            <w:gridSpan w:val="3"/>
            <w:vAlign w:val="center"/>
          </w:tcPr>
          <w:p w14:paraId="1B0440B7" w14:textId="6DE147C7" w:rsidR="004D2D41" w:rsidRDefault="00A7290C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0D337DDB" w14:textId="54578621" w:rsidR="004D2D41" w:rsidRDefault="00EF35FB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0B6FF814" w14:textId="77777777" w:rsidR="004D2D41" w:rsidRPr="00883D81" w:rsidRDefault="004D2D41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618CCF9C" w14:textId="77777777" w:rsidR="004D2D41" w:rsidRDefault="004D2D41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72058449" w14:textId="43853771" w:rsidR="004D2D41" w:rsidRDefault="00EF35FB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0</w:t>
            </w:r>
          </w:p>
        </w:tc>
      </w:tr>
      <w:tr w:rsidR="004D2D41" w:rsidRPr="00883D81" w14:paraId="18F21F65" w14:textId="7777777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26156AA9" w14:textId="1B9787B9" w:rsidR="004D2D41" w:rsidRPr="00500F43" w:rsidRDefault="00A7290C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  <w:proofErr w:type="spellEnd"/>
          </w:p>
        </w:tc>
        <w:tc>
          <w:tcPr>
            <w:tcW w:w="551" w:type="pct"/>
            <w:gridSpan w:val="3"/>
            <w:vAlign w:val="center"/>
          </w:tcPr>
          <w:p w14:paraId="1EA9AC77" w14:textId="53CB2B84" w:rsidR="004D2D41" w:rsidRDefault="00755BC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یا کاربر وارد کرده است</w:t>
            </w:r>
          </w:p>
        </w:tc>
        <w:tc>
          <w:tcPr>
            <w:tcW w:w="430" w:type="pct"/>
            <w:gridSpan w:val="3"/>
            <w:vAlign w:val="center"/>
          </w:tcPr>
          <w:p w14:paraId="6E4A0740" w14:textId="0CEE1453" w:rsidR="004D2D41" w:rsidRDefault="00755BC0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Bool</w:t>
            </w:r>
          </w:p>
        </w:tc>
        <w:tc>
          <w:tcPr>
            <w:tcW w:w="505" w:type="pct"/>
            <w:gridSpan w:val="4"/>
            <w:vAlign w:val="center"/>
          </w:tcPr>
          <w:p w14:paraId="29052108" w14:textId="5C0E0773" w:rsidR="004D2D41" w:rsidRDefault="00EF35FB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44D0F045" w14:textId="77777777" w:rsidR="004D2D41" w:rsidRPr="00883D81" w:rsidRDefault="004D2D41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1E9E6208" w14:textId="77777777" w:rsidR="004D2D41" w:rsidRDefault="004D2D41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3D239404" w14:textId="33B75078" w:rsidR="004D2D41" w:rsidRDefault="00755BC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</w:t>
            </w:r>
            <w:r w:rsidRPr="00755BC0">
              <w:rPr>
                <w:rFonts w:cs="B Nazanin"/>
                <w:sz w:val="20"/>
                <w:szCs w:val="24"/>
              </w:rPr>
              <w:t>True</w:t>
            </w:r>
          </w:p>
        </w:tc>
      </w:tr>
      <w:tr w:rsidR="007E31FA" w:rsidRPr="00883D81" w14:paraId="0EE2D022" w14:textId="5D6BFBC8" w:rsidTr="00C96368">
        <w:trPr>
          <w:trHeight w:val="512"/>
        </w:trPr>
        <w:tc>
          <w:tcPr>
            <w:tcW w:w="2072" w:type="pct"/>
            <w:gridSpan w:val="10"/>
            <w:shd w:val="clear" w:color="auto" w:fill="DBDBDB" w:themeFill="accent3" w:themeFillTint="66"/>
          </w:tcPr>
          <w:p w14:paraId="462BA97D" w14:textId="020AEFB8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1783" w:type="pct"/>
            <w:gridSpan w:val="6"/>
            <w:shd w:val="clear" w:color="auto" w:fill="DBDBDB" w:themeFill="accent3" w:themeFillTint="66"/>
            <w:vAlign w:val="center"/>
          </w:tcPr>
          <w:p w14:paraId="1411EDF7" w14:textId="5CD4B22E" w:rsidR="007E31FA" w:rsidRPr="007E31FA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1144" w:type="pct"/>
            <w:gridSpan w:val="2"/>
            <w:shd w:val="clear" w:color="auto" w:fill="DBDBDB" w:themeFill="accent3" w:themeFillTint="66"/>
          </w:tcPr>
          <w:p w14:paraId="12A712CF" w14:textId="77777777" w:rsidR="007E31FA" w:rsidRPr="007E31FA" w:rsidRDefault="007E31FA" w:rsidP="007E31FA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7E31FA" w:rsidRPr="00883D81" w14:paraId="60884008" w14:textId="2E8938F0" w:rsidTr="00C96368">
        <w:trPr>
          <w:trHeight w:val="512"/>
        </w:trPr>
        <w:tc>
          <w:tcPr>
            <w:tcW w:w="671" w:type="pct"/>
            <w:gridSpan w:val="2"/>
            <w:noWrap/>
            <w:hideMark/>
          </w:tcPr>
          <w:p w14:paraId="2E57730E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82" w:type="pct"/>
            <w:gridSpan w:val="3"/>
          </w:tcPr>
          <w:p w14:paraId="6BE5BD9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56" w:type="pct"/>
            <w:gridSpan w:val="4"/>
          </w:tcPr>
          <w:p w14:paraId="67A7646E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63" w:type="pct"/>
          </w:tcPr>
          <w:p w14:paraId="1BC4C5AD" w14:textId="39BD7E70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35" w:type="pct"/>
            <w:gridSpan w:val="3"/>
          </w:tcPr>
          <w:p w14:paraId="66E03F09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148" w:type="pct"/>
            <w:gridSpan w:val="3"/>
            <w:noWrap/>
            <w:hideMark/>
          </w:tcPr>
          <w:p w14:paraId="43DF172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44" w:type="pct"/>
            <w:gridSpan w:val="2"/>
          </w:tcPr>
          <w:p w14:paraId="615A0955" w14:textId="72D399B2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7E31FA" w:rsidRPr="00883D81" w14:paraId="40CFDD34" w14:textId="5624D9EB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660D5F53" w14:textId="1366E0B7" w:rsidR="007E31FA" w:rsidRPr="00883D81" w:rsidRDefault="007E31FA" w:rsidP="007E31FA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Ref</w:t>
            </w:r>
            <w:proofErr w:type="spellEnd"/>
          </w:p>
        </w:tc>
        <w:tc>
          <w:tcPr>
            <w:tcW w:w="582" w:type="pct"/>
            <w:gridSpan w:val="3"/>
            <w:vAlign w:val="center"/>
          </w:tcPr>
          <w:p w14:paraId="2A0EECFD" w14:textId="263958BB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حصول</w:t>
            </w:r>
          </w:p>
        </w:tc>
        <w:tc>
          <w:tcPr>
            <w:tcW w:w="456" w:type="pct"/>
            <w:gridSpan w:val="4"/>
            <w:vAlign w:val="center"/>
          </w:tcPr>
          <w:p w14:paraId="19A666BA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3" w:type="pct"/>
            <w:vAlign w:val="center"/>
          </w:tcPr>
          <w:p w14:paraId="1FBFA59E" w14:textId="77777777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16417325" w14:textId="77777777" w:rsidR="007E31FA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67EB16A0" w14:textId="77777777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5F4EC561" w14:textId="77777777" w:rsidR="007E31FA" w:rsidRDefault="00CD7330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محصولات</w:t>
            </w:r>
          </w:p>
          <w:p w14:paraId="5EC8F69E" w14:textId="2A769ECA" w:rsidR="00CD7330" w:rsidRPr="00883D81" w:rsidRDefault="00CD7330" w:rsidP="00CD733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سیمان</w:t>
            </w:r>
            <w:r w:rsidR="00A63F50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فید 9216</w:t>
            </w:r>
          </w:p>
        </w:tc>
      </w:tr>
      <w:tr w:rsidR="007E31FA" w:rsidRPr="00883D81" w14:paraId="4B15C107" w14:textId="5EA9FAF7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0165EF02" w14:textId="44938324" w:rsidR="007E31FA" w:rsidRPr="00883D81" w:rsidRDefault="007E31FA" w:rsidP="007E31FA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Ref</w:t>
            </w:r>
            <w:proofErr w:type="spellEnd"/>
          </w:p>
        </w:tc>
        <w:tc>
          <w:tcPr>
            <w:tcW w:w="582" w:type="pct"/>
            <w:gridSpan w:val="3"/>
            <w:vAlign w:val="center"/>
          </w:tcPr>
          <w:p w14:paraId="3E8ECE68" w14:textId="69DF87F5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واحد سنجش</w:t>
            </w:r>
          </w:p>
        </w:tc>
        <w:tc>
          <w:tcPr>
            <w:tcW w:w="456" w:type="pct"/>
            <w:gridSpan w:val="4"/>
            <w:vAlign w:val="center"/>
          </w:tcPr>
          <w:p w14:paraId="07914BD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3" w:type="pct"/>
            <w:vAlign w:val="center"/>
          </w:tcPr>
          <w:p w14:paraId="6C175729" w14:textId="01FFB178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5677BADA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4A4819E2" w14:textId="4947FA45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2C0E8F90" w14:textId="77777777" w:rsidR="007E31FA" w:rsidRDefault="00CD7330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</w:t>
            </w:r>
          </w:p>
          <w:p w14:paraId="3A0DC154" w14:textId="30A68B8E" w:rsidR="00CD7330" w:rsidRPr="00883D81" w:rsidRDefault="00CD7330" w:rsidP="00CD733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ن 1</w:t>
            </w:r>
          </w:p>
        </w:tc>
      </w:tr>
      <w:tr w:rsidR="007E31FA" w:rsidRPr="00883D81" w14:paraId="2B941093" w14:textId="3CBE8710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6C8BA5C3" w14:textId="283EB883" w:rsidR="007E31FA" w:rsidRPr="00500F43" w:rsidRDefault="008A3F86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itialQuantity</w:t>
            </w:r>
            <w:proofErr w:type="spellEnd"/>
          </w:p>
        </w:tc>
        <w:tc>
          <w:tcPr>
            <w:tcW w:w="582" w:type="pct"/>
            <w:gridSpan w:val="3"/>
            <w:vAlign w:val="center"/>
          </w:tcPr>
          <w:p w14:paraId="44630D7F" w14:textId="41716A5D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دار</w:t>
            </w:r>
          </w:p>
        </w:tc>
        <w:tc>
          <w:tcPr>
            <w:tcW w:w="456" w:type="pct"/>
            <w:gridSpan w:val="4"/>
            <w:vAlign w:val="center"/>
          </w:tcPr>
          <w:p w14:paraId="27098B18" w14:textId="6865A6C7" w:rsidR="007E31FA" w:rsidRDefault="008A3F86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63" w:type="pct"/>
            <w:vAlign w:val="center"/>
          </w:tcPr>
          <w:p w14:paraId="3429D5E9" w14:textId="44B5D385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44001C58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534C277F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74503897" w14:textId="3731D736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0E1B6DE6" w14:textId="4497F982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181F3FD5" w14:textId="6C8CE79B" w:rsidR="007E31FA" w:rsidRPr="00500F43" w:rsidRDefault="007E31FA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582" w:type="pct"/>
            <w:gridSpan w:val="3"/>
            <w:vAlign w:val="center"/>
          </w:tcPr>
          <w:p w14:paraId="01E096EA" w14:textId="62035D2E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</w:t>
            </w:r>
          </w:p>
        </w:tc>
        <w:tc>
          <w:tcPr>
            <w:tcW w:w="456" w:type="pct"/>
            <w:gridSpan w:val="4"/>
            <w:vAlign w:val="center"/>
          </w:tcPr>
          <w:p w14:paraId="200A3BE4" w14:textId="29F06FFB" w:rsidR="007E31FA" w:rsidRDefault="008A3F86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63" w:type="pct"/>
            <w:vAlign w:val="center"/>
          </w:tcPr>
          <w:p w14:paraId="43A86C1A" w14:textId="07481E4E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2F47FCDC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77BC4E79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154BC56C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5B8C31A1" w14:textId="16E187DE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07485A29" w14:textId="6AEDF598" w:rsidR="007E31FA" w:rsidRPr="00500F43" w:rsidRDefault="007E31FA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582" w:type="pct"/>
            <w:gridSpan w:val="3"/>
            <w:vAlign w:val="center"/>
          </w:tcPr>
          <w:p w14:paraId="7DB78C64" w14:textId="7A11386E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56" w:type="pct"/>
            <w:gridSpan w:val="4"/>
            <w:vAlign w:val="center"/>
          </w:tcPr>
          <w:p w14:paraId="0591CCB2" w14:textId="77777777" w:rsidR="007E31FA" w:rsidRDefault="007E31FA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</w:p>
        </w:tc>
        <w:tc>
          <w:tcPr>
            <w:tcW w:w="363" w:type="pct"/>
            <w:vAlign w:val="center"/>
          </w:tcPr>
          <w:p w14:paraId="45667F96" w14:textId="4D6AEC09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08397CCE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2075A01D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65261C00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919643E" w14:textId="77777777" w:rsidR="007E31FA" w:rsidRDefault="007E31FA" w:rsidP="007E31FA">
      <w:pPr>
        <w:rPr>
          <w:rtl/>
        </w:rPr>
      </w:pPr>
    </w:p>
    <w:p w14:paraId="3F2F68A5" w14:textId="00C47817" w:rsidR="007E31FA" w:rsidRDefault="007E31FA" w:rsidP="007E31FA">
      <w:pPr>
        <w:rPr>
          <w:bCs/>
        </w:rPr>
      </w:pPr>
    </w:p>
    <w:p w14:paraId="2B59DDD3" w14:textId="77777777" w:rsidR="00A97322" w:rsidRPr="00883D81" w:rsidRDefault="00A97322" w:rsidP="00A9732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452" w:type="pct"/>
        <w:tblInd w:w="-846" w:type="dxa"/>
        <w:tblLook w:val="04A0" w:firstRow="1" w:lastRow="0" w:firstColumn="1" w:lastColumn="0" w:noHBand="0" w:noVBand="1"/>
      </w:tblPr>
      <w:tblGrid>
        <w:gridCol w:w="216"/>
        <w:gridCol w:w="1534"/>
        <w:gridCol w:w="242"/>
        <w:gridCol w:w="269"/>
        <w:gridCol w:w="486"/>
        <w:gridCol w:w="2076"/>
        <w:gridCol w:w="718"/>
        <w:gridCol w:w="1554"/>
        <w:gridCol w:w="1684"/>
        <w:gridCol w:w="1417"/>
      </w:tblGrid>
      <w:tr w:rsidR="00A97322" w:rsidRPr="00883D81" w14:paraId="610A360D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319FB189" w14:textId="652EEC03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566A977E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79" w:type="pct"/>
            <w:gridSpan w:val="7"/>
            <w:vAlign w:val="center"/>
          </w:tcPr>
          <w:p w14:paraId="5242A03D" w14:textId="5E48B099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یجاد شخص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>
              <w:rPr>
                <w:rFonts w:cs="B Nazanin" w:hint="cs"/>
                <w:sz w:val="20"/>
                <w:szCs w:val="24"/>
                <w:rtl/>
              </w:rPr>
              <w:t>شرکت</w:t>
            </w:r>
          </w:p>
        </w:tc>
      </w:tr>
      <w:tr w:rsidR="00A97322" w:rsidRPr="00883D81" w14:paraId="7B56DA24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5FC86E28" w14:textId="49C203B9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2736E1C7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79" w:type="pct"/>
            <w:gridSpan w:val="7"/>
            <w:vAlign w:val="center"/>
          </w:tcPr>
          <w:p w14:paraId="7F8062AF" w14:textId="6096C6A0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یک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شخص یا شرکت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جدید در سیستم راهکاران ایجاد می‌شود.</w:t>
            </w:r>
          </w:p>
        </w:tc>
      </w:tr>
      <w:tr w:rsidR="00A97322" w:rsidRPr="00883D81" w14:paraId="677A316A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4DFB9FF9" w14:textId="5222F37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4934E7E7" w14:textId="77777777" w:rsidR="00A97322" w:rsidRDefault="00A97322" w:rsidP="002C6E49"/>
        </w:tc>
        <w:tc>
          <w:tcPr>
            <w:tcW w:w="4079" w:type="pct"/>
            <w:gridSpan w:val="7"/>
            <w:vAlign w:val="center"/>
          </w:tcPr>
          <w:p w14:paraId="0DB15799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t>Services/General/</w:t>
            </w:r>
            <w:proofErr w:type="spellStart"/>
            <w:r w:rsidRPr="004D77EB">
              <w:t>PartyManagementService.svc</w:t>
            </w:r>
            <w:proofErr w:type="spellEnd"/>
          </w:p>
        </w:tc>
      </w:tr>
      <w:tr w:rsidR="00A97322" w:rsidRPr="00883D81" w14:paraId="3A84A31A" w14:textId="77777777" w:rsidTr="002C6E49">
        <w:trPr>
          <w:gridAfter w:val="1"/>
          <w:wAfter w:w="677" w:type="pct"/>
          <w:trHeight w:val="502"/>
        </w:trPr>
        <w:tc>
          <w:tcPr>
            <w:tcW w:w="1053" w:type="pct"/>
            <w:gridSpan w:val="4"/>
            <w:shd w:val="clear" w:color="auto" w:fill="DBDBDB" w:themeFill="accent3" w:themeFillTint="66"/>
          </w:tcPr>
          <w:p w14:paraId="55C6AF7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269" w:type="pct"/>
            <w:gridSpan w:val="5"/>
            <w:shd w:val="clear" w:color="auto" w:fill="DBDBDB" w:themeFill="accent3" w:themeFillTint="66"/>
          </w:tcPr>
          <w:p w14:paraId="42470B2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97322" w:rsidRPr="00883D81" w14:paraId="54C19EE6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  <w:hideMark/>
          </w:tcPr>
          <w:p w14:paraId="0D71E98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99" w:type="pct"/>
            <w:gridSpan w:val="3"/>
          </w:tcPr>
          <w:p w14:paraId="6619762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944" w:type="pct"/>
          </w:tcPr>
          <w:p w14:paraId="79D77FC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72" w:type="pct"/>
          </w:tcPr>
          <w:p w14:paraId="5B4DD08E" w14:textId="4513DDE3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710" w:type="pct"/>
          </w:tcPr>
          <w:p w14:paraId="5346BAB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469" w:type="pct"/>
            <w:gridSpan w:val="2"/>
            <w:noWrap/>
            <w:hideMark/>
          </w:tcPr>
          <w:p w14:paraId="5B75E43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5FA3A44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2F9B3E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</w:t>
            </w:r>
          </w:p>
        </w:tc>
        <w:tc>
          <w:tcPr>
            <w:tcW w:w="499" w:type="pct"/>
            <w:gridSpan w:val="3"/>
            <w:vAlign w:val="center"/>
          </w:tcPr>
          <w:p w14:paraId="60765571" w14:textId="38116150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وع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</w:t>
            </w:r>
          </w:p>
        </w:tc>
        <w:tc>
          <w:tcPr>
            <w:tcW w:w="944" w:type="pct"/>
            <w:vAlign w:val="center"/>
          </w:tcPr>
          <w:p w14:paraId="36B8AB5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32</w:t>
            </w:r>
          </w:p>
        </w:tc>
        <w:tc>
          <w:tcPr>
            <w:tcW w:w="572" w:type="pct"/>
            <w:vAlign w:val="center"/>
          </w:tcPr>
          <w:p w14:paraId="6590FF0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710" w:type="pct"/>
          </w:tcPr>
          <w:p w14:paraId="069520D1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2218A0E8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0</w:t>
            </w:r>
          </w:p>
          <w:p w14:paraId="25E1B9DA" w14:textId="0DCF0E49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1</w:t>
            </w:r>
          </w:p>
        </w:tc>
      </w:tr>
      <w:tr w:rsidR="00A97322" w:rsidRPr="00883D81" w14:paraId="26855372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3E3227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</w:t>
            </w:r>
          </w:p>
        </w:tc>
        <w:tc>
          <w:tcPr>
            <w:tcW w:w="499" w:type="pct"/>
            <w:gridSpan w:val="3"/>
            <w:vAlign w:val="center"/>
          </w:tcPr>
          <w:p w14:paraId="5BAD4EA6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944" w:type="pct"/>
            <w:vAlign w:val="center"/>
          </w:tcPr>
          <w:p w14:paraId="22AF0AF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3044D60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اشخاص</w:t>
            </w:r>
          </w:p>
        </w:tc>
        <w:tc>
          <w:tcPr>
            <w:tcW w:w="710" w:type="pct"/>
          </w:tcPr>
          <w:p w14:paraId="5BD4007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6F22D65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97048E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3DF0ADD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</w:t>
            </w:r>
          </w:p>
        </w:tc>
        <w:tc>
          <w:tcPr>
            <w:tcW w:w="499" w:type="pct"/>
            <w:gridSpan w:val="3"/>
            <w:vAlign w:val="center"/>
          </w:tcPr>
          <w:p w14:paraId="7EB0A0F0" w14:textId="1CD4B273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خانوادگی</w:t>
            </w:r>
          </w:p>
        </w:tc>
        <w:tc>
          <w:tcPr>
            <w:tcW w:w="944" w:type="pct"/>
          </w:tcPr>
          <w:p w14:paraId="591B238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012ED421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اشخاص</w:t>
            </w:r>
          </w:p>
        </w:tc>
        <w:tc>
          <w:tcPr>
            <w:tcW w:w="710" w:type="pct"/>
          </w:tcPr>
          <w:p w14:paraId="7C8CA08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39F7FB4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B1A624A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3AAC6BF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_EN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299789F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3595B1B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4AD058AE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35E6EDD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73E464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B15283B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E3984B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_EN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6FA5B739" w14:textId="5EA6669D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="00FA0265">
              <w:rPr>
                <w:rFonts w:cs="B Nazanin"/>
              </w:rPr>
              <w:t>‌</w:t>
            </w:r>
            <w:r w:rsidRPr="005B28FB">
              <w:rPr>
                <w:rFonts w:cs="B Nazanin"/>
                <w:rtl/>
              </w:rPr>
              <w:t>خانوادگی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4372F5E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2C4F6912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7D7E911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B90BFA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555CF7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75B5530C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_EN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483FD7B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عنو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رکت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54425D2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10FD197C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58C75BDF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31C72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C71BCF3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805DAD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lias</w:t>
            </w:r>
          </w:p>
        </w:tc>
        <w:tc>
          <w:tcPr>
            <w:tcW w:w="499" w:type="pct"/>
            <w:gridSpan w:val="3"/>
            <w:vAlign w:val="center"/>
          </w:tcPr>
          <w:p w14:paraId="43A8F0D9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اختصاری</w:t>
            </w:r>
          </w:p>
        </w:tc>
        <w:tc>
          <w:tcPr>
            <w:tcW w:w="944" w:type="pct"/>
          </w:tcPr>
          <w:p w14:paraId="432C9C0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2169D72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746F2E7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6856290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6CDA7D5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26A9F5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tionalID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0F6F265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کد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ملی</w:t>
            </w:r>
          </w:p>
        </w:tc>
        <w:tc>
          <w:tcPr>
            <w:tcW w:w="944" w:type="pct"/>
          </w:tcPr>
          <w:p w14:paraId="361DD23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31171559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5D9AD118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tionalID</w:t>
            </w:r>
            <w:proofErr w:type="spellEnd"/>
          </w:p>
        </w:tc>
        <w:tc>
          <w:tcPr>
            <w:tcW w:w="1469" w:type="pct"/>
            <w:gridSpan w:val="2"/>
            <w:noWrap/>
            <w:vAlign w:val="center"/>
          </w:tcPr>
          <w:p w14:paraId="175476CA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کد ملی</w:t>
            </w:r>
          </w:p>
          <w:p w14:paraId="1E5DDA88" w14:textId="30BB6BE1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شناسه ملی</w:t>
            </w:r>
          </w:p>
          <w:p w14:paraId="11956143" w14:textId="1728DDDE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در راهکاران ساختار کد</w:t>
            </w:r>
            <w:r w:rsidR="00FA0265">
              <w:rPr>
                <w:rFonts w:cs="B Nazanin"/>
                <w:rtl/>
              </w:rPr>
              <w:t xml:space="preserve"> </w:t>
            </w:r>
            <w:r>
              <w:rPr>
                <w:rFonts w:cs="B Nazanin" w:hint="cs"/>
                <w:rtl/>
              </w:rPr>
              <w:t>ملی کنترل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ود</w:t>
            </w:r>
          </w:p>
          <w:p w14:paraId="2AC0F041" w14:textId="74C08508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صورت رشت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ای و بدون خط فاصله تکمیل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ود</w:t>
            </w:r>
          </w:p>
        </w:tc>
      </w:tr>
      <w:tr w:rsidR="00A97322" w:rsidRPr="00883D81" w14:paraId="3B87485F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5AAC756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Name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25203D1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عنو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رکت</w:t>
            </w:r>
          </w:p>
        </w:tc>
        <w:tc>
          <w:tcPr>
            <w:tcW w:w="944" w:type="pct"/>
          </w:tcPr>
          <w:p w14:paraId="60D48B4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54F0CAAF" w14:textId="18BC7C78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</w:t>
            </w:r>
          </w:p>
        </w:tc>
        <w:tc>
          <w:tcPr>
            <w:tcW w:w="710" w:type="pct"/>
          </w:tcPr>
          <w:p w14:paraId="349C80E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Name</w:t>
            </w:r>
            <w:proofErr w:type="spellEnd"/>
          </w:p>
        </w:tc>
        <w:tc>
          <w:tcPr>
            <w:tcW w:w="1469" w:type="pct"/>
            <w:gridSpan w:val="2"/>
            <w:noWrap/>
            <w:vAlign w:val="center"/>
          </w:tcPr>
          <w:p w14:paraId="7309016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34906FD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FF045D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Gender</w:t>
            </w:r>
          </w:p>
        </w:tc>
        <w:tc>
          <w:tcPr>
            <w:tcW w:w="499" w:type="pct"/>
            <w:gridSpan w:val="3"/>
            <w:vAlign w:val="center"/>
          </w:tcPr>
          <w:p w14:paraId="4FB4476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جنسیت</w:t>
            </w:r>
          </w:p>
        </w:tc>
        <w:tc>
          <w:tcPr>
            <w:tcW w:w="944" w:type="pct"/>
            <w:vAlign w:val="center"/>
          </w:tcPr>
          <w:p w14:paraId="5225509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32</w:t>
            </w:r>
          </w:p>
        </w:tc>
        <w:tc>
          <w:tcPr>
            <w:tcW w:w="572" w:type="pct"/>
            <w:vAlign w:val="center"/>
          </w:tcPr>
          <w:p w14:paraId="7C9217A2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0BA18D14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4FADE90B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د برابر با 1</w:t>
            </w:r>
          </w:p>
          <w:p w14:paraId="5DD22E5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زن برابر با 2</w:t>
            </w:r>
          </w:p>
        </w:tc>
      </w:tr>
      <w:tr w:rsidR="00A97322" w:rsidRPr="00883D81" w14:paraId="0CC47F57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039DFF0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EconomicCode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5F4CED8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کد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اقتصادی</w:t>
            </w:r>
          </w:p>
        </w:tc>
        <w:tc>
          <w:tcPr>
            <w:tcW w:w="944" w:type="pct"/>
            <w:vAlign w:val="center"/>
          </w:tcPr>
          <w:p w14:paraId="2541534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5624683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4DBFD4C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535206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903301C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955D18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Addresses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1C54B064" w14:textId="3C19EE1F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آدرس</w:t>
            </w:r>
            <w:r w:rsidR="00FA0265">
              <w:rPr>
                <w:rFonts w:cs="B Nazanin"/>
              </w:rPr>
              <w:t>‌</w:t>
            </w:r>
            <w:r w:rsidRPr="005B28FB">
              <w:rPr>
                <w:rFonts w:cs="B Nazanin"/>
                <w:rtl/>
              </w:rPr>
              <w:t>های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خص</w:t>
            </w:r>
            <w:r w:rsidR="00FA0265">
              <w:rPr>
                <w:rFonts w:cs="B Nazanin"/>
              </w:rPr>
              <w:t xml:space="preserve"> / </w:t>
            </w:r>
            <w:r w:rsidRPr="005B28FB">
              <w:rPr>
                <w:rFonts w:cs="B Nazanin"/>
                <w:rtl/>
              </w:rPr>
              <w:t>شرکت</w:t>
            </w:r>
          </w:p>
        </w:tc>
        <w:tc>
          <w:tcPr>
            <w:tcW w:w="944" w:type="pct"/>
            <w:vAlign w:val="center"/>
          </w:tcPr>
          <w:p w14:paraId="77FFBF9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0467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ArrayOfPartyAddressData</w:t>
            </w:r>
            <w:proofErr w:type="spellEnd"/>
          </w:p>
        </w:tc>
        <w:tc>
          <w:tcPr>
            <w:tcW w:w="572" w:type="pct"/>
            <w:vAlign w:val="center"/>
          </w:tcPr>
          <w:p w14:paraId="29653CA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2BD57D6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3838E05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BFBC883" w14:textId="77777777" w:rsidTr="002C6E49">
        <w:trPr>
          <w:gridAfter w:val="1"/>
          <w:wAfter w:w="677" w:type="pct"/>
          <w:trHeight w:val="515"/>
        </w:trPr>
        <w:tc>
          <w:tcPr>
            <w:tcW w:w="1053" w:type="pct"/>
            <w:gridSpan w:val="4"/>
            <w:shd w:val="clear" w:color="auto" w:fill="DBDBDB" w:themeFill="accent3" w:themeFillTint="66"/>
          </w:tcPr>
          <w:p w14:paraId="0A599F75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269" w:type="pct"/>
            <w:gridSpan w:val="5"/>
            <w:shd w:val="clear" w:color="auto" w:fill="DBDBDB" w:themeFill="accent3" w:themeFillTint="66"/>
          </w:tcPr>
          <w:p w14:paraId="2B46F398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7C7C4AF0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5482F91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499" w:type="pct"/>
            <w:gridSpan w:val="3"/>
            <w:vAlign w:val="center"/>
          </w:tcPr>
          <w:p w14:paraId="1D55AFAF" w14:textId="73D997A6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944" w:type="pct"/>
            <w:vAlign w:val="center"/>
          </w:tcPr>
          <w:p w14:paraId="7B41968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72" w:type="pct"/>
            <w:vAlign w:val="center"/>
          </w:tcPr>
          <w:p w14:paraId="1E389D99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7D02C76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6EA9A06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70D5DAC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753D532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499" w:type="pct"/>
            <w:gridSpan w:val="3"/>
            <w:vAlign w:val="center"/>
          </w:tcPr>
          <w:p w14:paraId="7626AA5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</w:t>
            </w:r>
          </w:p>
        </w:tc>
        <w:tc>
          <w:tcPr>
            <w:tcW w:w="944" w:type="pct"/>
            <w:vAlign w:val="center"/>
          </w:tcPr>
          <w:p w14:paraId="4460C66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4FA7793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66E2F89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2C68AEF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D9EC333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6CF79CE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idationErrors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4080CA5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A7783D">
              <w:rPr>
                <w:rFonts w:cs="B Nazanin"/>
                <w:rtl/>
              </w:rPr>
              <w:t>لیست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خطاهای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اعتبار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سنجی</w:t>
            </w:r>
          </w:p>
        </w:tc>
        <w:tc>
          <w:tcPr>
            <w:tcW w:w="944" w:type="pct"/>
            <w:vAlign w:val="center"/>
          </w:tcPr>
          <w:p w14:paraId="27E085FD" w14:textId="7D9BC385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List</w:t>
            </w:r>
            <w:proofErr w:type="spellEnd"/>
            <w:r w:rsidR="00FA0265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 </w:t>
            </w: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&lt;String&gt;</w:t>
            </w:r>
          </w:p>
        </w:tc>
        <w:tc>
          <w:tcPr>
            <w:tcW w:w="572" w:type="pct"/>
            <w:vAlign w:val="center"/>
          </w:tcPr>
          <w:p w14:paraId="6B810ED4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5122C5A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3E04EA5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EB37330" w14:textId="4F082256" w:rsidR="00A97322" w:rsidRDefault="00A97322" w:rsidP="00A97322">
      <w:pPr>
        <w:pStyle w:val="InfoBlue"/>
        <w:rPr>
          <w:rFonts w:cs="B Nazanin"/>
          <w:sz w:val="20"/>
          <w:szCs w:val="24"/>
          <w:rtl/>
        </w:rPr>
      </w:pPr>
    </w:p>
    <w:p w14:paraId="31C78A0F" w14:textId="73C0A835" w:rsidR="004600DE" w:rsidRDefault="004600DE">
      <w:pPr>
        <w:spacing w:after="160" w:line="259" w:lineRule="auto"/>
        <w:rPr>
          <w:rFonts w:cs="B Nazanin"/>
          <w:sz w:val="20"/>
          <w:szCs w:val="24"/>
        </w:rPr>
      </w:pPr>
      <w:r>
        <w:rPr>
          <w:rFonts w:cs="B Nazanin"/>
          <w:sz w:val="20"/>
          <w:szCs w:val="24"/>
        </w:rPr>
        <w:br w:type="page"/>
      </w:r>
    </w:p>
    <w:p w14:paraId="4101F316" w14:textId="77777777" w:rsidR="00A97322" w:rsidRPr="004600DE" w:rsidRDefault="00A97322" w:rsidP="004600DE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</w:rPr>
      </w:pPr>
    </w:p>
    <w:p w14:paraId="5667C951" w14:textId="02ACE0CF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EBF79B5" w14:textId="0411969A" w:rsidR="00847620" w:rsidRDefault="00847620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tbl>
      <w:tblPr>
        <w:tblStyle w:val="TableGrid"/>
        <w:bidiVisual/>
        <w:tblW w:w="5177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43"/>
        <w:gridCol w:w="1011"/>
        <w:gridCol w:w="263"/>
        <w:gridCol w:w="538"/>
        <w:gridCol w:w="209"/>
        <w:gridCol w:w="1055"/>
        <w:gridCol w:w="1475"/>
        <w:gridCol w:w="1824"/>
        <w:gridCol w:w="3255"/>
        <w:gridCol w:w="8"/>
      </w:tblGrid>
      <w:tr w:rsidR="00847620" w:rsidRPr="00883D81" w14:paraId="259C0D5A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6EA5713D" w14:textId="6A7E376C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5BF61FD4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0C2FECCC" w14:textId="59CF6AA6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>مشتری</w:t>
            </w:r>
          </w:p>
        </w:tc>
      </w:tr>
      <w:tr w:rsidR="00847620" w:rsidRPr="00883D81" w14:paraId="37BEC8D5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6EB8F4DB" w14:textId="1EBC187B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48967A7B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4FE5A383" w14:textId="17544135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مشتری ایجاد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847620" w:rsidRPr="00883D81" w14:paraId="6F69C7E8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2D2B70F7" w14:textId="0929C030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7699888C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7B18545F" w14:textId="3468A6E1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</w:rPr>
              <w:t>//PlaceCustomer</w:t>
            </w:r>
          </w:p>
        </w:tc>
      </w:tr>
      <w:tr w:rsidR="00847620" w:rsidRPr="00883D81" w14:paraId="37895467" w14:textId="77777777" w:rsidTr="002C6E49">
        <w:trPr>
          <w:gridBefore w:val="1"/>
          <w:wBefore w:w="22" w:type="pct"/>
          <w:trHeight w:val="499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4826F1D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19178D0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847620" w:rsidRPr="00883D81" w14:paraId="1E131DC3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  <w:hideMark/>
          </w:tcPr>
          <w:p w14:paraId="2A77C29E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2" w:type="pct"/>
            <w:gridSpan w:val="3"/>
          </w:tcPr>
          <w:p w14:paraId="4F72010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5" w:type="pct"/>
          </w:tcPr>
          <w:p w14:paraId="639DB338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2" w:type="pct"/>
          </w:tcPr>
          <w:p w14:paraId="33F15119" w14:textId="2AC5B355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2" w:type="pct"/>
          </w:tcPr>
          <w:p w14:paraId="4BC0F92F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81" w:type="pct"/>
            <w:noWrap/>
            <w:hideMark/>
          </w:tcPr>
          <w:p w14:paraId="45245664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47620" w:rsidRPr="00883D81" w14:paraId="35109017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5E6976BD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0EFD13A5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1DE7526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4E50C20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0B30A8D7" w14:textId="77777777" w:rsidR="00847620" w:rsidRDefault="00847620" w:rsidP="002C6E49">
            <w:pPr>
              <w:bidi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64CA0437" w14:textId="560479EE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یست یکتا باشد</w:t>
            </w:r>
          </w:p>
        </w:tc>
      </w:tr>
      <w:tr w:rsidR="00847620" w:rsidRPr="00883D81" w14:paraId="10EEF441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5774A197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3067F287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1ECFE24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2827E72D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1DDC8417" w14:textId="77777777" w:rsidR="00847620" w:rsidRPr="00E95BB6" w:rsidRDefault="00847620" w:rsidP="002C6E49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2FC4188F" w14:textId="30F155CA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E95BB6">
              <w:rPr>
                <w:rFonts w:cs="B Nazanin" w:hint="cs"/>
                <w:rtl/>
              </w:rPr>
              <w:t>ترکیب نام و نام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خانوادگی و یا نام شرکت نباید تکراری باشد و ب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طور کلی راهکاران عنوان تفصیلی تکراری را ن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پذیرد. برای جلوگیری از تکرار عنوان تفصیلی 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توان کد شخص</w:t>
            </w:r>
            <w:r w:rsidR="00FA0265">
              <w:rPr>
                <w:rFonts w:cs="B Nazanin"/>
                <w:rtl/>
              </w:rPr>
              <w:t xml:space="preserve"> / </w:t>
            </w:r>
            <w:r w:rsidRPr="00E95BB6">
              <w:rPr>
                <w:rFonts w:cs="B Nazanin" w:hint="cs"/>
                <w:rtl/>
              </w:rPr>
              <w:t>شرکت را در یک پرانتز در انتهای عنوان تفصیلی اضاف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کرد</w:t>
            </w:r>
            <w:r>
              <w:rPr>
                <w:rFonts w:cs="B Nazanin" w:hint="cs"/>
                <w:rtl/>
              </w:rPr>
              <w:t>.</w:t>
            </w:r>
          </w:p>
        </w:tc>
      </w:tr>
      <w:tr w:rsidR="00847620" w:rsidRPr="00883D81" w14:paraId="7783D598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A1D0DF9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07ADD151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3243CB5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6DDBD9C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263EDB6C" w14:textId="77777777" w:rsidR="00847620" w:rsidRDefault="00847620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1681" w:type="pct"/>
            <w:noWrap/>
            <w:vAlign w:val="center"/>
          </w:tcPr>
          <w:p w14:paraId="54748B2F" w14:textId="77777777" w:rsidR="00847620" w:rsidRDefault="00847620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0</w:t>
            </w:r>
          </w:p>
          <w:p w14:paraId="160C78D2" w14:textId="3574E566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1</w:t>
            </w:r>
          </w:p>
        </w:tc>
      </w:tr>
      <w:tr w:rsidR="00847620" w:rsidRPr="00883D81" w14:paraId="5FBB7C2E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7A62919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_En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5C8367BE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382FBEB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1AB3378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6866553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38DF0B26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401669FC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697E693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7C756486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3E9E61B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5D168443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43DCEAB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0D242E71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34DE5C82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6ECC695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348B1A65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57806D7B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74F4EAE3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72E3F32F" w14:textId="77777777" w:rsidR="00847620" w:rsidRDefault="00847620" w:rsidP="002C6E49">
            <w:pPr>
              <w:bidi/>
              <w:jc w:val="right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1681" w:type="pct"/>
            <w:noWrap/>
            <w:vAlign w:val="center"/>
          </w:tcPr>
          <w:p w14:paraId="2DF5417E" w14:textId="5F06A684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شد (</w:t>
            </w:r>
            <w:proofErr w:type="spellStart"/>
            <w:r>
              <w:rPr>
                <w:rFonts w:cs="B Nazanin"/>
              </w:rPr>
              <w:t>PartyID</w:t>
            </w:r>
            <w:proofErr w:type="spellEnd"/>
            <w:r>
              <w:rPr>
                <w:rFonts w:cs="B Nazanin" w:hint="cs"/>
                <w:rtl/>
              </w:rPr>
              <w:t>)</w:t>
            </w:r>
          </w:p>
        </w:tc>
      </w:tr>
      <w:tr w:rsidR="00847620" w:rsidRPr="00883D81" w14:paraId="24A6E936" w14:textId="77777777" w:rsidTr="002C6E49">
        <w:trPr>
          <w:gridBefore w:val="1"/>
          <w:wBefore w:w="22" w:type="pct"/>
          <w:trHeight w:val="511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518FC9FB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14448B7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847620" w:rsidRPr="00883D81" w14:paraId="6898CCED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24D9110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2" w:type="pct"/>
            <w:gridSpan w:val="3"/>
            <w:vAlign w:val="center"/>
          </w:tcPr>
          <w:p w14:paraId="64C2E17C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حساب تفصیلی</w:t>
            </w:r>
          </w:p>
        </w:tc>
        <w:tc>
          <w:tcPr>
            <w:tcW w:w="545" w:type="pct"/>
            <w:vAlign w:val="center"/>
          </w:tcPr>
          <w:p w14:paraId="2351479D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035054A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942" w:type="pct"/>
          </w:tcPr>
          <w:p w14:paraId="0D18A4A7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81" w:type="pct"/>
            <w:noWrap/>
            <w:vAlign w:val="center"/>
          </w:tcPr>
          <w:p w14:paraId="05715A1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37385F88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48FA88BA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4E5C1858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3E1EBA77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3BE4408C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3E8D021E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429708C6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054EA22E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08B5C8D0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40E59653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42C4C1EC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1150576D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52369829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13783324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4657749B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4B077BB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70EE2389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7AD64078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874259F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6AD3F922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61098C47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64CEB216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24213EF8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Title_En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2A796FB6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0FBF54C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3A2386CB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7FF6FE4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4186A0A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2B1D39D4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6892DA65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64D13DD0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4A3D4EB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2D00DF5A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15854DA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35FFA301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188364FC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B40330A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08F2C2E1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642AE6B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5CE1BE10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5B4565DF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1061F1B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6C04AAB6" w14:textId="11313284" w:rsidR="003925D8" w:rsidRDefault="003925D8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76BB3D1" w14:textId="77777777" w:rsidR="003925D8" w:rsidRDefault="003925D8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7CD1A198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2C54E94" w14:textId="2DB7A4A7" w:rsidR="00A97322" w:rsidRPr="008C1DEE" w:rsidRDefault="00A97322" w:rsidP="00A97322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7" w:name="_Toc32860470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سرویس افزودن آدرس مشتری</w:t>
      </w:r>
      <w:bookmarkEnd w:id="7"/>
    </w:p>
    <w:p w14:paraId="76646D90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tbl>
      <w:tblPr>
        <w:tblStyle w:val="TableGrid"/>
        <w:bidiVisual/>
        <w:tblW w:w="9908" w:type="dxa"/>
        <w:tblInd w:w="4" w:type="dxa"/>
        <w:tblLook w:val="04A0" w:firstRow="1" w:lastRow="0" w:firstColumn="1" w:lastColumn="0" w:noHBand="0" w:noVBand="1"/>
      </w:tblPr>
      <w:tblGrid>
        <w:gridCol w:w="747"/>
        <w:gridCol w:w="7191"/>
        <w:gridCol w:w="1970"/>
      </w:tblGrid>
      <w:tr w:rsidR="00A97322" w:rsidRPr="008C1DEE" w14:paraId="24E7B2BB" w14:textId="77777777" w:rsidTr="002C6E49">
        <w:tc>
          <w:tcPr>
            <w:tcW w:w="747" w:type="dxa"/>
            <w:shd w:val="clear" w:color="auto" w:fill="000000" w:themeFill="text1"/>
          </w:tcPr>
          <w:p w14:paraId="05CC1970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ردیف</w:t>
            </w:r>
          </w:p>
        </w:tc>
        <w:tc>
          <w:tcPr>
            <w:tcW w:w="7191" w:type="dxa"/>
            <w:shd w:val="clear" w:color="auto" w:fill="000000" w:themeFill="text1"/>
          </w:tcPr>
          <w:p w14:paraId="01F8955D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FFFFFF" w:themeColor="background1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آدرس</w:t>
            </w:r>
          </w:p>
        </w:tc>
        <w:tc>
          <w:tcPr>
            <w:tcW w:w="1970" w:type="dxa"/>
            <w:shd w:val="clear" w:color="auto" w:fill="000000" w:themeFill="text1"/>
          </w:tcPr>
          <w:p w14:paraId="3886C2B0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تد</w:t>
            </w:r>
          </w:p>
        </w:tc>
      </w:tr>
      <w:tr w:rsidR="00A97322" w:rsidRPr="008C1DEE" w14:paraId="16EB8C40" w14:textId="77777777" w:rsidTr="002C6E49">
        <w:tc>
          <w:tcPr>
            <w:tcW w:w="747" w:type="dxa"/>
          </w:tcPr>
          <w:p w14:paraId="67C083C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1</w:t>
            </w:r>
          </w:p>
        </w:tc>
        <w:tc>
          <w:tcPr>
            <w:tcW w:w="7191" w:type="dxa"/>
          </w:tcPr>
          <w:p w14:paraId="5F8C4CF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/Services/System/</w:t>
            </w:r>
            <w:proofErr w:type="spellStart"/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BusinessRuleEngine</w:t>
            </w:r>
            <w:proofErr w:type="spellEnd"/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/</w:t>
            </w:r>
            <w:proofErr w:type="spellStart"/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Service.svc</w:t>
            </w:r>
            <w:proofErr w:type="spellEnd"/>
          </w:p>
        </w:tc>
        <w:tc>
          <w:tcPr>
            <w:tcW w:w="1970" w:type="dxa"/>
          </w:tcPr>
          <w:p w14:paraId="2470D01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فزودن آدرس مشتری</w:t>
            </w:r>
          </w:p>
        </w:tc>
      </w:tr>
    </w:tbl>
    <w:p w14:paraId="657025D3" w14:textId="77777777" w:rsidR="00A97322" w:rsidRPr="008C1DEE" w:rsidRDefault="00A97322" w:rsidP="00A97322">
      <w:pPr>
        <w:bidi/>
        <w:rPr>
          <w:rFonts w:asciiTheme="majorHAnsi" w:hAnsiTheme="majorHAnsi" w:cs="B Nazanin"/>
          <w:b/>
          <w:bCs/>
          <w:i/>
          <w:color w:val="404040" w:themeColor="text1" w:themeTint="BF"/>
          <w:sz w:val="20"/>
          <w:szCs w:val="24"/>
          <w:rtl/>
          <w:lang w:bidi="ar-SA"/>
        </w:rPr>
      </w:pPr>
    </w:p>
    <w:tbl>
      <w:tblPr>
        <w:tblStyle w:val="TableGrid"/>
        <w:bidiVisual/>
        <w:tblW w:w="10065" w:type="dxa"/>
        <w:tblLook w:val="04A0" w:firstRow="1" w:lastRow="0" w:firstColumn="1" w:lastColumn="0" w:noHBand="0" w:noVBand="1"/>
      </w:tblPr>
      <w:tblGrid>
        <w:gridCol w:w="1855"/>
        <w:gridCol w:w="1786"/>
        <w:gridCol w:w="686"/>
        <w:gridCol w:w="798"/>
        <w:gridCol w:w="1855"/>
        <w:gridCol w:w="3085"/>
      </w:tblGrid>
      <w:tr w:rsidR="00A97322" w:rsidRPr="008C1DEE" w14:paraId="58A10F7A" w14:textId="77777777" w:rsidTr="002C6E49">
        <w:trPr>
          <w:trHeight w:val="352"/>
        </w:trPr>
        <w:tc>
          <w:tcPr>
            <w:tcW w:w="1855" w:type="dxa"/>
            <w:shd w:val="clear" w:color="auto" w:fill="BDD6EE" w:themeFill="accent1" w:themeFillTint="66"/>
          </w:tcPr>
          <w:p w14:paraId="1A6800C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پارامترهای ورودی</w:t>
            </w:r>
          </w:p>
        </w:tc>
        <w:tc>
          <w:tcPr>
            <w:tcW w:w="2000" w:type="dxa"/>
            <w:shd w:val="clear" w:color="auto" w:fill="BDD6EE" w:themeFill="accent1" w:themeFillTint="66"/>
          </w:tcPr>
          <w:p w14:paraId="22F3503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شرح</w:t>
            </w:r>
          </w:p>
        </w:tc>
        <w:tc>
          <w:tcPr>
            <w:tcW w:w="686" w:type="dxa"/>
            <w:shd w:val="clear" w:color="auto" w:fill="BDD6EE" w:themeFill="accent1" w:themeFillTint="66"/>
          </w:tcPr>
          <w:p w14:paraId="6B598AC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نوع</w:t>
            </w:r>
          </w:p>
        </w:tc>
        <w:tc>
          <w:tcPr>
            <w:tcW w:w="798" w:type="dxa"/>
            <w:shd w:val="clear" w:color="auto" w:fill="BDD6EE" w:themeFill="accent1" w:themeFillTint="66"/>
          </w:tcPr>
          <w:p w14:paraId="652EAA1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اجباری</w:t>
            </w:r>
          </w:p>
        </w:tc>
        <w:tc>
          <w:tcPr>
            <w:tcW w:w="1049" w:type="dxa"/>
            <w:shd w:val="clear" w:color="auto" w:fill="BDD6EE" w:themeFill="accent1" w:themeFillTint="66"/>
          </w:tcPr>
          <w:p w14:paraId="4A41446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قصد</w:t>
            </w:r>
          </w:p>
        </w:tc>
        <w:tc>
          <w:tcPr>
            <w:tcW w:w="3677" w:type="dxa"/>
            <w:shd w:val="clear" w:color="auto" w:fill="BDD6EE" w:themeFill="accent1" w:themeFillTint="66"/>
          </w:tcPr>
          <w:p w14:paraId="44E9CE6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توضیحات</w:t>
            </w:r>
          </w:p>
        </w:tc>
      </w:tr>
      <w:tr w:rsidR="00A97322" w:rsidRPr="008C1DEE" w14:paraId="4207B34A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35DB9A0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artyID</w:t>
            </w:r>
            <w:proofErr w:type="spellEnd"/>
          </w:p>
        </w:tc>
        <w:tc>
          <w:tcPr>
            <w:tcW w:w="2000" w:type="dxa"/>
            <w:vAlign w:val="center"/>
          </w:tcPr>
          <w:p w14:paraId="44B0EF29" w14:textId="67E00504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</w:t>
            </w:r>
          </w:p>
        </w:tc>
        <w:tc>
          <w:tcPr>
            <w:tcW w:w="686" w:type="dxa"/>
            <w:vAlign w:val="center"/>
          </w:tcPr>
          <w:p w14:paraId="52D3D1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Int64</w:t>
            </w:r>
          </w:p>
        </w:tc>
        <w:tc>
          <w:tcPr>
            <w:tcW w:w="798" w:type="dxa"/>
          </w:tcPr>
          <w:p w14:paraId="232A8A9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3213432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artyID</w:t>
            </w:r>
            <w:proofErr w:type="spellEnd"/>
          </w:p>
        </w:tc>
        <w:tc>
          <w:tcPr>
            <w:tcW w:w="3677" w:type="dxa"/>
            <w:vAlign w:val="center"/>
          </w:tcPr>
          <w:p w14:paraId="280424E2" w14:textId="1D3FB04C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 مورد نظر جهت افزودن آدرس</w:t>
            </w:r>
          </w:p>
        </w:tc>
      </w:tr>
      <w:tr w:rsidR="00A97322" w:rsidRPr="008C1DEE" w14:paraId="46DE0B79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3C75F8C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RegionalDevisionRef</w:t>
            </w:r>
            <w:proofErr w:type="spellEnd"/>
          </w:p>
        </w:tc>
        <w:tc>
          <w:tcPr>
            <w:tcW w:w="2000" w:type="dxa"/>
            <w:vAlign w:val="center"/>
          </w:tcPr>
          <w:p w14:paraId="14D5841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منطقه جغرافیایی</w:t>
            </w:r>
          </w:p>
        </w:tc>
        <w:tc>
          <w:tcPr>
            <w:tcW w:w="686" w:type="dxa"/>
            <w:vAlign w:val="center"/>
          </w:tcPr>
          <w:p w14:paraId="5E386C9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String</w:t>
            </w:r>
          </w:p>
        </w:tc>
        <w:tc>
          <w:tcPr>
            <w:tcW w:w="798" w:type="dxa"/>
          </w:tcPr>
          <w:p w14:paraId="35AAFD0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7BBAC2E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RegionalDevisionRef</w:t>
            </w:r>
            <w:proofErr w:type="spellEnd"/>
          </w:p>
        </w:tc>
        <w:tc>
          <w:tcPr>
            <w:tcW w:w="3677" w:type="dxa"/>
            <w:vAlign w:val="center"/>
          </w:tcPr>
          <w:p w14:paraId="46D3CFF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ز بین مناطق جغرافیایی تعریف شده در راهکاران</w:t>
            </w:r>
          </w:p>
        </w:tc>
      </w:tr>
      <w:tr w:rsidR="00A97322" w:rsidRPr="008C1DEE" w14:paraId="6C1AA89C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4F6B0B8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itle</w:t>
            </w:r>
          </w:p>
        </w:tc>
        <w:tc>
          <w:tcPr>
            <w:tcW w:w="2000" w:type="dxa"/>
            <w:vAlign w:val="center"/>
          </w:tcPr>
          <w:p w14:paraId="58A538F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</w:t>
            </w:r>
          </w:p>
        </w:tc>
        <w:tc>
          <w:tcPr>
            <w:tcW w:w="686" w:type="dxa"/>
            <w:vAlign w:val="center"/>
          </w:tcPr>
          <w:p w14:paraId="558650A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1CD15EC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272EBE8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itle</w:t>
            </w:r>
          </w:p>
        </w:tc>
        <w:tc>
          <w:tcPr>
            <w:tcW w:w="3677" w:type="dxa"/>
            <w:vAlign w:val="center"/>
          </w:tcPr>
          <w:p w14:paraId="47503C00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70E9DA66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5C355F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Address</w:t>
            </w:r>
          </w:p>
        </w:tc>
        <w:tc>
          <w:tcPr>
            <w:tcW w:w="2000" w:type="dxa"/>
            <w:vAlign w:val="center"/>
          </w:tcPr>
          <w:p w14:paraId="41C6CBB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آدرس</w:t>
            </w:r>
          </w:p>
        </w:tc>
        <w:tc>
          <w:tcPr>
            <w:tcW w:w="686" w:type="dxa"/>
            <w:vAlign w:val="center"/>
          </w:tcPr>
          <w:p w14:paraId="0281E82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CB4BEC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4D075CC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Address</w:t>
            </w:r>
          </w:p>
        </w:tc>
        <w:tc>
          <w:tcPr>
            <w:tcW w:w="3677" w:type="dxa"/>
            <w:vAlign w:val="center"/>
          </w:tcPr>
          <w:p w14:paraId="2E7F9E5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5C1351B8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66C6BB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ell</w:t>
            </w:r>
          </w:p>
        </w:tc>
        <w:tc>
          <w:tcPr>
            <w:tcW w:w="2000" w:type="dxa"/>
            <w:vAlign w:val="center"/>
          </w:tcPr>
          <w:p w14:paraId="186E5F6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لفن</w:t>
            </w:r>
          </w:p>
        </w:tc>
        <w:tc>
          <w:tcPr>
            <w:tcW w:w="686" w:type="dxa"/>
            <w:vAlign w:val="center"/>
          </w:tcPr>
          <w:p w14:paraId="5D4F6E5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B4859EB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31AE583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ell</w:t>
            </w:r>
          </w:p>
        </w:tc>
        <w:tc>
          <w:tcPr>
            <w:tcW w:w="3677" w:type="dxa"/>
            <w:vAlign w:val="center"/>
          </w:tcPr>
          <w:p w14:paraId="087A6F7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618C0015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6C32D4B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ostalCode</w:t>
            </w:r>
            <w:proofErr w:type="spellEnd"/>
          </w:p>
        </w:tc>
        <w:tc>
          <w:tcPr>
            <w:tcW w:w="2000" w:type="dxa"/>
            <w:vAlign w:val="center"/>
          </w:tcPr>
          <w:p w14:paraId="751828C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کد پستی</w:t>
            </w:r>
          </w:p>
        </w:tc>
        <w:tc>
          <w:tcPr>
            <w:tcW w:w="686" w:type="dxa"/>
            <w:vAlign w:val="center"/>
          </w:tcPr>
          <w:p w14:paraId="3AE15D7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72CC86B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2B58C91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ostalCode</w:t>
            </w:r>
            <w:proofErr w:type="spellEnd"/>
          </w:p>
        </w:tc>
        <w:tc>
          <w:tcPr>
            <w:tcW w:w="3677" w:type="dxa"/>
            <w:vAlign w:val="center"/>
          </w:tcPr>
          <w:p w14:paraId="08272A3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06F63E01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2EC1FF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Fax</w:t>
            </w:r>
          </w:p>
        </w:tc>
        <w:tc>
          <w:tcPr>
            <w:tcW w:w="2000" w:type="dxa"/>
            <w:vAlign w:val="center"/>
          </w:tcPr>
          <w:p w14:paraId="4793F82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فاکس</w:t>
            </w:r>
          </w:p>
        </w:tc>
        <w:tc>
          <w:tcPr>
            <w:tcW w:w="686" w:type="dxa"/>
            <w:vAlign w:val="center"/>
          </w:tcPr>
          <w:p w14:paraId="12A33EA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1BA6F0F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6E7645C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Fax</w:t>
            </w:r>
          </w:p>
        </w:tc>
        <w:tc>
          <w:tcPr>
            <w:tcW w:w="3677" w:type="dxa"/>
            <w:vAlign w:val="center"/>
          </w:tcPr>
          <w:p w14:paraId="4A61047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24153986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2FB552E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mail</w:t>
            </w:r>
          </w:p>
        </w:tc>
        <w:tc>
          <w:tcPr>
            <w:tcW w:w="2000" w:type="dxa"/>
            <w:vAlign w:val="center"/>
          </w:tcPr>
          <w:p w14:paraId="5A39432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یمیل</w:t>
            </w:r>
          </w:p>
        </w:tc>
        <w:tc>
          <w:tcPr>
            <w:tcW w:w="686" w:type="dxa"/>
            <w:vAlign w:val="center"/>
          </w:tcPr>
          <w:p w14:paraId="61D1F89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F3ADFB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20A5836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mail</w:t>
            </w:r>
          </w:p>
        </w:tc>
        <w:tc>
          <w:tcPr>
            <w:tcW w:w="3677" w:type="dxa"/>
            <w:vAlign w:val="center"/>
          </w:tcPr>
          <w:p w14:paraId="08AE5C3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71014F15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D4C875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IsThebilingAddress</w:t>
            </w:r>
            <w:proofErr w:type="spellEnd"/>
          </w:p>
        </w:tc>
        <w:tc>
          <w:tcPr>
            <w:tcW w:w="2000" w:type="dxa"/>
            <w:vAlign w:val="center"/>
          </w:tcPr>
          <w:p w14:paraId="5BF1279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آدرس ارسال صورتحساب است؟</w:t>
            </w:r>
          </w:p>
        </w:tc>
        <w:tc>
          <w:tcPr>
            <w:tcW w:w="686" w:type="dxa"/>
            <w:vAlign w:val="center"/>
          </w:tcPr>
          <w:p w14:paraId="4D899A6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32F588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1093FE8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  <w:tc>
          <w:tcPr>
            <w:tcW w:w="3677" w:type="dxa"/>
            <w:vAlign w:val="center"/>
          </w:tcPr>
          <w:p w14:paraId="1898BE51" w14:textId="2CEAE4F8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در صورتی که این گزینه </w:t>
            </w: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True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 باشد، آدرس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صورتحساب در فرم مشتری اضافه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گردد.</w:t>
            </w:r>
          </w:p>
          <w:p w14:paraId="36C9D629" w14:textId="2F0B317D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و در صورتی که </w:t>
            </w: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False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 باشد،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کالا خواهد بود.</w:t>
            </w:r>
          </w:p>
          <w:p w14:paraId="7829A73A" w14:textId="1A4F3DB6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 xml:space="preserve">نکته: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ز بین هم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ی آدرس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های یک مشتری، تنها یک آدرس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واند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صورتحساب باشد، ولی هم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ی آدرس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ها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وانند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کالا باشند.</w:t>
            </w:r>
          </w:p>
        </w:tc>
      </w:tr>
    </w:tbl>
    <w:p w14:paraId="5A43D1F0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</w:p>
    <w:p w14:paraId="76D9C105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ab/>
      </w:r>
    </w:p>
    <w:tbl>
      <w:tblPr>
        <w:tblStyle w:val="TableGrid"/>
        <w:bidiVisual/>
        <w:tblW w:w="10255" w:type="dxa"/>
        <w:tblLook w:val="04A0" w:firstRow="1" w:lastRow="0" w:firstColumn="1" w:lastColumn="0" w:noHBand="0" w:noVBand="1"/>
      </w:tblPr>
      <w:tblGrid>
        <w:gridCol w:w="1795"/>
        <w:gridCol w:w="1823"/>
        <w:gridCol w:w="686"/>
        <w:gridCol w:w="798"/>
        <w:gridCol w:w="1712"/>
        <w:gridCol w:w="3441"/>
      </w:tblGrid>
      <w:tr w:rsidR="00A97322" w:rsidRPr="008C1DEE" w14:paraId="393077B8" w14:textId="77777777" w:rsidTr="002C6E49">
        <w:trPr>
          <w:trHeight w:val="294"/>
        </w:trPr>
        <w:tc>
          <w:tcPr>
            <w:tcW w:w="1807" w:type="dxa"/>
            <w:shd w:val="clear" w:color="auto" w:fill="BDD6EE" w:themeFill="accent1" w:themeFillTint="66"/>
          </w:tcPr>
          <w:p w14:paraId="1ACEDF0B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پارامترهای خروجی</w:t>
            </w:r>
          </w:p>
        </w:tc>
        <w:tc>
          <w:tcPr>
            <w:tcW w:w="1989" w:type="dxa"/>
            <w:shd w:val="clear" w:color="auto" w:fill="BDD6EE" w:themeFill="accent1" w:themeFillTint="66"/>
          </w:tcPr>
          <w:p w14:paraId="0D4F772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شرح</w:t>
            </w:r>
          </w:p>
        </w:tc>
        <w:tc>
          <w:tcPr>
            <w:tcW w:w="686" w:type="dxa"/>
            <w:shd w:val="clear" w:color="auto" w:fill="BDD6EE" w:themeFill="accent1" w:themeFillTint="66"/>
          </w:tcPr>
          <w:p w14:paraId="3C9AB19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نوع</w:t>
            </w:r>
          </w:p>
        </w:tc>
        <w:tc>
          <w:tcPr>
            <w:tcW w:w="798" w:type="dxa"/>
            <w:shd w:val="clear" w:color="auto" w:fill="BDD6EE" w:themeFill="accent1" w:themeFillTint="66"/>
          </w:tcPr>
          <w:p w14:paraId="159BBD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اجباری</w:t>
            </w:r>
          </w:p>
        </w:tc>
        <w:tc>
          <w:tcPr>
            <w:tcW w:w="1158" w:type="dxa"/>
            <w:shd w:val="clear" w:color="auto" w:fill="BDD6EE" w:themeFill="accent1" w:themeFillTint="66"/>
          </w:tcPr>
          <w:p w14:paraId="12D31A2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قصد</w:t>
            </w:r>
          </w:p>
        </w:tc>
        <w:tc>
          <w:tcPr>
            <w:tcW w:w="3817" w:type="dxa"/>
            <w:shd w:val="clear" w:color="auto" w:fill="BDD6EE" w:themeFill="accent1" w:themeFillTint="66"/>
          </w:tcPr>
          <w:p w14:paraId="479EFBD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توضیحات</w:t>
            </w:r>
          </w:p>
        </w:tc>
      </w:tr>
      <w:tr w:rsidR="00A97322" w:rsidRPr="008C1DEE" w14:paraId="71489002" w14:textId="77777777" w:rsidTr="002C6E49">
        <w:trPr>
          <w:trHeight w:val="283"/>
        </w:trPr>
        <w:tc>
          <w:tcPr>
            <w:tcW w:w="1807" w:type="dxa"/>
            <w:vAlign w:val="center"/>
          </w:tcPr>
          <w:p w14:paraId="136D970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CustomerAdressID</w:t>
            </w:r>
            <w:proofErr w:type="spellEnd"/>
          </w:p>
        </w:tc>
        <w:tc>
          <w:tcPr>
            <w:tcW w:w="1989" w:type="dxa"/>
            <w:vAlign w:val="center"/>
          </w:tcPr>
          <w:p w14:paraId="6E4892F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آدرس مشتری</w:t>
            </w:r>
          </w:p>
        </w:tc>
        <w:tc>
          <w:tcPr>
            <w:tcW w:w="686" w:type="dxa"/>
            <w:vAlign w:val="center"/>
          </w:tcPr>
          <w:p w14:paraId="713A948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Int64</w:t>
            </w:r>
          </w:p>
        </w:tc>
        <w:tc>
          <w:tcPr>
            <w:tcW w:w="798" w:type="dxa"/>
          </w:tcPr>
          <w:p w14:paraId="6F61AD1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-</w:t>
            </w:r>
          </w:p>
        </w:tc>
        <w:tc>
          <w:tcPr>
            <w:tcW w:w="1158" w:type="dxa"/>
          </w:tcPr>
          <w:p w14:paraId="1139B99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CustomerAdressID</w:t>
            </w:r>
            <w:proofErr w:type="spellEnd"/>
          </w:p>
        </w:tc>
        <w:tc>
          <w:tcPr>
            <w:tcW w:w="3817" w:type="dxa"/>
            <w:vAlign w:val="center"/>
          </w:tcPr>
          <w:p w14:paraId="6E91FA9F" w14:textId="14EFDB19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آدرس اضافه شده برای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 است</w:t>
            </w:r>
          </w:p>
        </w:tc>
      </w:tr>
      <w:tr w:rsidR="00A97322" w:rsidRPr="008C1DEE" w14:paraId="703BDC69" w14:textId="77777777" w:rsidTr="002C6E49">
        <w:trPr>
          <w:trHeight w:val="283"/>
        </w:trPr>
        <w:tc>
          <w:tcPr>
            <w:tcW w:w="1807" w:type="dxa"/>
            <w:vAlign w:val="center"/>
          </w:tcPr>
          <w:p w14:paraId="07C98C7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rror</w:t>
            </w:r>
          </w:p>
        </w:tc>
        <w:tc>
          <w:tcPr>
            <w:tcW w:w="1989" w:type="dxa"/>
            <w:vAlign w:val="center"/>
          </w:tcPr>
          <w:p w14:paraId="5A1DC4A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طا</w:t>
            </w:r>
          </w:p>
        </w:tc>
        <w:tc>
          <w:tcPr>
            <w:tcW w:w="686" w:type="dxa"/>
            <w:vAlign w:val="center"/>
          </w:tcPr>
          <w:p w14:paraId="430E59A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String</w:t>
            </w:r>
          </w:p>
        </w:tc>
        <w:tc>
          <w:tcPr>
            <w:tcW w:w="798" w:type="dxa"/>
          </w:tcPr>
          <w:p w14:paraId="1892B98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-</w:t>
            </w:r>
          </w:p>
        </w:tc>
        <w:tc>
          <w:tcPr>
            <w:tcW w:w="1158" w:type="dxa"/>
          </w:tcPr>
          <w:p w14:paraId="4FE46A0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rror</w:t>
            </w:r>
          </w:p>
        </w:tc>
        <w:tc>
          <w:tcPr>
            <w:tcW w:w="3817" w:type="dxa"/>
            <w:vAlign w:val="center"/>
          </w:tcPr>
          <w:p w14:paraId="08C45D4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</w:p>
        </w:tc>
      </w:tr>
    </w:tbl>
    <w:p w14:paraId="01977B17" w14:textId="77777777" w:rsidR="00A97322" w:rsidRDefault="00A97322" w:rsidP="00A97322">
      <w:pPr>
        <w:jc w:val="right"/>
        <w:rPr>
          <w:bCs/>
        </w:rPr>
      </w:pPr>
    </w:p>
    <w:p w14:paraId="40788FC2" w14:textId="67A8E782" w:rsidR="007E31FA" w:rsidRDefault="007E31FA" w:rsidP="007E31FA">
      <w:pPr>
        <w:rPr>
          <w:rFonts w:ascii="Times New Roman" w:eastAsia="Times New Roman" w:hAnsi="Times New Roman" w:cs="B Nazanin"/>
          <w:szCs w:val="28"/>
        </w:rPr>
      </w:pPr>
      <w:r>
        <w:rPr>
          <w:rtl/>
        </w:rPr>
        <w:br w:type="page"/>
      </w:r>
    </w:p>
    <w:p w14:paraId="34FE7689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241B6F0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353A213C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tbl>
      <w:tblPr>
        <w:tblStyle w:val="TableGrid"/>
        <w:bidiVisual/>
        <w:tblW w:w="5000" w:type="pct"/>
        <w:tblLook w:val="04A0" w:firstRow="1" w:lastRow="0" w:firstColumn="1" w:lastColumn="0" w:noHBand="0" w:noVBand="1"/>
      </w:tblPr>
      <w:tblGrid>
        <w:gridCol w:w="1819"/>
        <w:gridCol w:w="122"/>
        <w:gridCol w:w="170"/>
        <w:gridCol w:w="834"/>
        <w:gridCol w:w="993"/>
        <w:gridCol w:w="1233"/>
        <w:gridCol w:w="1701"/>
        <w:gridCol w:w="2478"/>
      </w:tblGrid>
      <w:tr w:rsidR="00A97322" w:rsidRPr="00883D81" w14:paraId="406B1C27" w14:textId="77777777" w:rsidTr="002C6E49">
        <w:trPr>
          <w:trHeight w:val="512"/>
        </w:trPr>
        <w:tc>
          <w:tcPr>
            <w:tcW w:w="917" w:type="pct"/>
            <w:noWrap/>
          </w:tcPr>
          <w:p w14:paraId="300508C6" w14:textId="10D400C2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4C2E5CE9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29AF2D57" w14:textId="302DD6E3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وب سرویس دریافت حساب مشتری </w:t>
            </w: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1"/>
                <w:szCs w:val="21"/>
              </w:rPr>
              <w:t>GetCustomerAccounts</w:t>
            </w:r>
            <w:proofErr w:type="spellEnd"/>
          </w:p>
        </w:tc>
      </w:tr>
      <w:tr w:rsidR="00A97322" w:rsidRPr="00883D81" w14:paraId="2BA7EDBC" w14:textId="77777777" w:rsidTr="002C6E49">
        <w:trPr>
          <w:trHeight w:val="512"/>
        </w:trPr>
        <w:tc>
          <w:tcPr>
            <w:tcW w:w="917" w:type="pct"/>
            <w:noWrap/>
          </w:tcPr>
          <w:p w14:paraId="6823CAD3" w14:textId="441F98B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4028E58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7BF9726E" w14:textId="1D1AB561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دریافت حساب مشتری انجام</w:t>
            </w:r>
            <w:r w:rsidR="006A1ED7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39B71542" w14:textId="77777777" w:rsidTr="002C6E49">
        <w:trPr>
          <w:trHeight w:val="512"/>
        </w:trPr>
        <w:tc>
          <w:tcPr>
            <w:tcW w:w="917" w:type="pct"/>
            <w:noWrap/>
          </w:tcPr>
          <w:p w14:paraId="6457FDDE" w14:textId="3F9E5F1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1EB30CCF" w14:textId="77777777" w:rsidR="00A97322" w:rsidRDefault="00A97322" w:rsidP="002C6E49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55FF2EE6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hyperlink r:id="rId13" w:history="1">
              <w:r>
                <w:rPr>
                  <w:rFonts w:ascii="Georgia" w:hAnsi="Georgia" w:cs="Georgia"/>
                  <w:i/>
                  <w:color w:val="0066CC"/>
                  <w:sz w:val="21"/>
                  <w:szCs w:val="24"/>
                  <w:u w:val="single"/>
                </w:rPr>
                <w:t>//GetCustomerAccounts/{customerID}</w:t>
              </w:r>
            </w:hyperlink>
          </w:p>
        </w:tc>
      </w:tr>
      <w:tr w:rsidR="00A97322" w:rsidRPr="00883D81" w14:paraId="2AEC3E16" w14:textId="77777777" w:rsidTr="002C6E49">
        <w:trPr>
          <w:trHeight w:val="512"/>
        </w:trPr>
        <w:tc>
          <w:tcPr>
            <w:tcW w:w="1056" w:type="pct"/>
            <w:gridSpan w:val="2"/>
            <w:shd w:val="clear" w:color="auto" w:fill="DBDBDB" w:themeFill="accent3" w:themeFillTint="66"/>
          </w:tcPr>
          <w:p w14:paraId="3FB7477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4" w:type="pct"/>
            <w:gridSpan w:val="6"/>
            <w:shd w:val="clear" w:color="auto" w:fill="DBDBDB" w:themeFill="accent3" w:themeFillTint="66"/>
          </w:tcPr>
          <w:p w14:paraId="753C71F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97322" w:rsidRPr="00883D81" w14:paraId="2AE2448E" w14:textId="77777777" w:rsidTr="002C6E49">
        <w:trPr>
          <w:trHeight w:val="512"/>
        </w:trPr>
        <w:tc>
          <w:tcPr>
            <w:tcW w:w="917" w:type="pct"/>
            <w:noWrap/>
            <w:hideMark/>
          </w:tcPr>
          <w:p w14:paraId="44169E7E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825" w:type="pct"/>
            <w:gridSpan w:val="3"/>
          </w:tcPr>
          <w:p w14:paraId="32CB331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99" w:type="pct"/>
          </w:tcPr>
          <w:p w14:paraId="38731793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629" w:type="pct"/>
          </w:tcPr>
          <w:p w14:paraId="325C3AAB" w14:textId="44CDD59D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883" w:type="pct"/>
          </w:tcPr>
          <w:p w14:paraId="17438AE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247" w:type="pct"/>
            <w:noWrap/>
            <w:hideMark/>
          </w:tcPr>
          <w:p w14:paraId="1534EFD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71408D22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56CC491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ID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78BDC55D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شتری</w:t>
            </w:r>
          </w:p>
        </w:tc>
        <w:tc>
          <w:tcPr>
            <w:tcW w:w="499" w:type="pct"/>
            <w:vAlign w:val="center"/>
          </w:tcPr>
          <w:p w14:paraId="2349870F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6CF111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883" w:type="pct"/>
          </w:tcPr>
          <w:p w14:paraId="60D01DA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ID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2B0EC8F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13E6BCE" w14:textId="77777777" w:rsidTr="002C6E49">
        <w:trPr>
          <w:trHeight w:val="525"/>
        </w:trPr>
        <w:tc>
          <w:tcPr>
            <w:tcW w:w="1056" w:type="pct"/>
            <w:gridSpan w:val="2"/>
            <w:shd w:val="clear" w:color="auto" w:fill="DBDBDB" w:themeFill="accent3" w:themeFillTint="66"/>
          </w:tcPr>
          <w:p w14:paraId="547356A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4" w:type="pct"/>
            <w:gridSpan w:val="6"/>
            <w:shd w:val="clear" w:color="auto" w:fill="DBDBDB" w:themeFill="accent3" w:themeFillTint="66"/>
          </w:tcPr>
          <w:p w14:paraId="67CFFD8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27BF80E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2BA7B0D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825" w:type="pct"/>
            <w:gridSpan w:val="3"/>
            <w:vAlign w:val="center"/>
          </w:tcPr>
          <w:p w14:paraId="070F8AED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</w:t>
            </w:r>
          </w:p>
        </w:tc>
        <w:tc>
          <w:tcPr>
            <w:tcW w:w="499" w:type="pct"/>
            <w:vAlign w:val="center"/>
          </w:tcPr>
          <w:p w14:paraId="7A515A78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E08AC8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DCF5F21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247" w:type="pct"/>
            <w:noWrap/>
            <w:vAlign w:val="center"/>
          </w:tcPr>
          <w:p w14:paraId="278155A6" w14:textId="76EB6938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در ثبت پیش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فاکتور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243ABEBA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8C1996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825" w:type="pct"/>
            <w:gridSpan w:val="3"/>
            <w:vAlign w:val="center"/>
          </w:tcPr>
          <w:p w14:paraId="3625E83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499" w:type="pct"/>
            <w:vAlign w:val="center"/>
          </w:tcPr>
          <w:p w14:paraId="6749846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A6A47A1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2A4AB2E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247" w:type="pct"/>
            <w:noWrap/>
            <w:vAlign w:val="center"/>
          </w:tcPr>
          <w:p w14:paraId="0EBDD90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8D0E91B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CB3A45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825" w:type="pct"/>
            <w:gridSpan w:val="3"/>
            <w:vAlign w:val="center"/>
          </w:tcPr>
          <w:p w14:paraId="12B53F8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499" w:type="pct"/>
            <w:vAlign w:val="center"/>
          </w:tcPr>
          <w:p w14:paraId="4E5208D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C2AC75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502D881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1247" w:type="pct"/>
            <w:noWrap/>
            <w:vAlign w:val="center"/>
          </w:tcPr>
          <w:p w14:paraId="7DCB3C3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CAA7503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018BB1C4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672F508B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 به زبان دوم</w:t>
            </w:r>
          </w:p>
        </w:tc>
        <w:tc>
          <w:tcPr>
            <w:tcW w:w="499" w:type="pct"/>
            <w:vAlign w:val="center"/>
          </w:tcPr>
          <w:p w14:paraId="1D31C203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8ECA00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8C48D4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376BC67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FF9056A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257D87E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Type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2F1942E6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حوه فروش</w:t>
            </w:r>
          </w:p>
        </w:tc>
        <w:tc>
          <w:tcPr>
            <w:tcW w:w="499" w:type="pct"/>
            <w:vAlign w:val="center"/>
          </w:tcPr>
          <w:p w14:paraId="77284565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EFB3DB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77B391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TypeTitl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7D494C1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FA5849E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0F51A57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4A45F77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ارز</w:t>
            </w:r>
          </w:p>
        </w:tc>
        <w:tc>
          <w:tcPr>
            <w:tcW w:w="499" w:type="pct"/>
            <w:vAlign w:val="center"/>
          </w:tcPr>
          <w:p w14:paraId="79324D6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9D0D18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B02B87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Titl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326B0B8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6E571DD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1BDD8E0C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b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1D9F246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دهکار</w:t>
            </w:r>
          </w:p>
        </w:tc>
        <w:tc>
          <w:tcPr>
            <w:tcW w:w="499" w:type="pct"/>
            <w:vAlign w:val="center"/>
          </w:tcPr>
          <w:p w14:paraId="7D432B5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4E1EEB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3A8EA03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bitBalanc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0CA451D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74C5588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B4DF84F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d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793BE469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ستانکار</w:t>
            </w:r>
          </w:p>
        </w:tc>
        <w:tc>
          <w:tcPr>
            <w:tcW w:w="499" w:type="pct"/>
            <w:vAlign w:val="center"/>
          </w:tcPr>
          <w:p w14:paraId="09B677C6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81DA28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3EFCB7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ditBalanc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015E3CB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FC2969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667A1174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lance</w:t>
            </w:r>
          </w:p>
        </w:tc>
        <w:tc>
          <w:tcPr>
            <w:tcW w:w="825" w:type="pct"/>
            <w:gridSpan w:val="3"/>
            <w:vAlign w:val="center"/>
          </w:tcPr>
          <w:p w14:paraId="73FC8CA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AADE93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CD7F1E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368742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93DB7D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4B0D151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1718C0E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Deb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2BAD3CDB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004565B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171AEC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14A302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4627172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E737677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6E5B0490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Cred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34CAF6FC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971DFF6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0A9C5F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1C1CA0A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14AD25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0AF68F9E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E94BBE7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1AF94C63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8F41FAB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786FDBA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64B860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4A611F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231872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FF05AB2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lanceWithoutCredit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32D41E48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0E9A6BC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526616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3C74772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5B0BE3D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6FAF97F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11BA6C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ationDat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4CDA33FA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A08D84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705D3F0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447F4B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782FB9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6146A43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3542399B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xpirationDat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48A8B93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0BD54407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F9F6F0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2721E2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EFB9F2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9D1AE65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83D6BCC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StateCod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775D5AA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536CC2C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E79A9B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C7054E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2C76EF9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CFC687D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C1C4A49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545A9415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1EFC0FF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5CBC88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05D8F7B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6FA3764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A416B56" w14:textId="77777777" w:rsidR="00A97322" w:rsidRPr="00883D81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ABF99AF" w14:textId="3EF827E9" w:rsidR="00A97322" w:rsidRDefault="00A97322">
      <w:pPr>
        <w:spacing w:after="160" w:line="259" w:lineRule="auto"/>
        <w:rPr>
          <w:rFonts w:cs="B Nazanin"/>
          <w:color w:val="FF0000"/>
        </w:rPr>
      </w:pPr>
      <w:r>
        <w:rPr>
          <w:rFonts w:cs="B Nazanin"/>
          <w:color w:val="FF0000"/>
        </w:rPr>
        <w:br w:type="page"/>
      </w:r>
    </w:p>
    <w:p w14:paraId="511FEF7C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</w:rPr>
      </w:pPr>
    </w:p>
    <w:tbl>
      <w:tblPr>
        <w:tblStyle w:val="TableGrid"/>
        <w:bidiVisual/>
        <w:tblW w:w="4235" w:type="pct"/>
        <w:tblInd w:w="-905" w:type="dxa"/>
        <w:tblLook w:val="04A0" w:firstRow="1" w:lastRow="0" w:firstColumn="1" w:lastColumn="0" w:noHBand="0" w:noVBand="1"/>
      </w:tblPr>
      <w:tblGrid>
        <w:gridCol w:w="42"/>
        <w:gridCol w:w="1291"/>
        <w:gridCol w:w="222"/>
        <w:gridCol w:w="50"/>
        <w:gridCol w:w="617"/>
        <w:gridCol w:w="1734"/>
        <w:gridCol w:w="882"/>
        <w:gridCol w:w="1262"/>
        <w:gridCol w:w="2941"/>
        <w:gridCol w:w="1214"/>
      </w:tblGrid>
      <w:tr w:rsidR="00A97322" w:rsidRPr="00883D81" w14:paraId="4F944309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1377A771" w14:textId="1DFD5582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705F5DDC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15A0A986" w14:textId="24AD07D5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وب سرویس دریافت مشتری </w:t>
            </w:r>
            <w:proofErr w:type="spellStart"/>
            <w:r w:rsidRPr="003E0137">
              <w:rPr>
                <w:rFonts w:cs="B Nazanin"/>
                <w:sz w:val="20"/>
                <w:szCs w:val="24"/>
              </w:rPr>
              <w:t>GetCustomers</w:t>
            </w:r>
            <w:proofErr w:type="spellEnd"/>
          </w:p>
        </w:tc>
      </w:tr>
      <w:tr w:rsidR="00A97322" w:rsidRPr="00883D81" w14:paraId="3EEDEC1A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05DC8372" w14:textId="015B8531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77AB515A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025CD898" w14:textId="08911A01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اطلاعات مشتری را دریافت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کند</w:t>
            </w:r>
          </w:p>
        </w:tc>
      </w:tr>
      <w:tr w:rsidR="00A97322" w:rsidRPr="00883D81" w14:paraId="13A403FC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488773B8" w14:textId="18A01819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0F6F3542" w14:textId="77777777" w:rsidR="00A97322" w:rsidRDefault="00A97322" w:rsidP="002C6E49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385AEF8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hyperlink r:id="rId14" w:history="1">
              <w:r>
                <w:rPr>
                  <w:rFonts w:ascii="Georgia" w:hAnsi="Georgia" w:cs="Georgia"/>
                  <w:i/>
                  <w:color w:val="0066CC"/>
                  <w:sz w:val="21"/>
                  <w:szCs w:val="24"/>
                  <w:u w:val="single"/>
                </w:rPr>
                <w:t>//GetCustomers</w:t>
              </w:r>
            </w:hyperlink>
          </w:p>
        </w:tc>
      </w:tr>
      <w:tr w:rsidR="00A97322" w:rsidRPr="00883D81" w14:paraId="5198CF0D" w14:textId="77777777" w:rsidTr="00A97322">
        <w:trPr>
          <w:gridAfter w:val="1"/>
          <w:wAfter w:w="552" w:type="pct"/>
          <w:trHeight w:val="482"/>
        </w:trPr>
        <w:tc>
          <w:tcPr>
            <w:tcW w:w="900" w:type="pct"/>
            <w:gridSpan w:val="4"/>
            <w:shd w:val="clear" w:color="auto" w:fill="DBDBDB" w:themeFill="accent3" w:themeFillTint="66"/>
          </w:tcPr>
          <w:p w14:paraId="16398A4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547" w:type="pct"/>
            <w:gridSpan w:val="5"/>
            <w:shd w:val="clear" w:color="auto" w:fill="DBDBDB" w:themeFill="accent3" w:themeFillTint="66"/>
          </w:tcPr>
          <w:p w14:paraId="387A945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خروجی</w:t>
            </w:r>
          </w:p>
        </w:tc>
      </w:tr>
      <w:tr w:rsidR="00A97322" w:rsidRPr="00883D81" w14:paraId="324D7568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  <w:hideMark/>
          </w:tcPr>
          <w:p w14:paraId="6E4C0794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5" w:type="pct"/>
            <w:gridSpan w:val="3"/>
          </w:tcPr>
          <w:p w14:paraId="75CB9B25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806" w:type="pct"/>
          </w:tcPr>
          <w:p w14:paraId="1F0BC75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3" w:type="pct"/>
          </w:tcPr>
          <w:p w14:paraId="21EA1F0E" w14:textId="513318F5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563" w:type="pct"/>
          </w:tcPr>
          <w:p w14:paraId="2DB6318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873" w:type="pct"/>
            <w:gridSpan w:val="2"/>
            <w:noWrap/>
            <w:hideMark/>
          </w:tcPr>
          <w:p w14:paraId="4195FE6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74624159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09DF54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435" w:type="pct"/>
            <w:gridSpan w:val="3"/>
            <w:vAlign w:val="center"/>
          </w:tcPr>
          <w:p w14:paraId="26D70D6B" w14:textId="3830C5FB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وع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</w:t>
            </w:r>
          </w:p>
        </w:tc>
        <w:tc>
          <w:tcPr>
            <w:tcW w:w="806" w:type="pct"/>
            <w:vAlign w:val="center"/>
          </w:tcPr>
          <w:p w14:paraId="232A81F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30C7934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563" w:type="pct"/>
          </w:tcPr>
          <w:p w14:paraId="7369E262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401EB067" w14:textId="48C5AA8F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در ثبت پیش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فاکتور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2AB48EB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871DCAE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Id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432BE809" w14:textId="32E3C7FA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806" w:type="pct"/>
            <w:vAlign w:val="center"/>
          </w:tcPr>
          <w:p w14:paraId="06717F9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B392B1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6B36B34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Id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2C894F51" w14:textId="677B8F25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برای دریافت اطلاعات شخص و شرکت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4E59D8CD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BD32C5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35" w:type="pct"/>
            <w:gridSpan w:val="3"/>
            <w:vAlign w:val="center"/>
          </w:tcPr>
          <w:p w14:paraId="1F57D74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806" w:type="pct"/>
            <w:vAlign w:val="center"/>
          </w:tcPr>
          <w:p w14:paraId="07E9722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21CD8CC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659E67C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08FF89E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6009061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7DF1CA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Cod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755BB10C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دوم مشتری</w:t>
            </w:r>
          </w:p>
        </w:tc>
        <w:tc>
          <w:tcPr>
            <w:tcW w:w="806" w:type="pct"/>
            <w:vAlign w:val="center"/>
          </w:tcPr>
          <w:p w14:paraId="59A40CE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058FB0F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7485C72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Cod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4B361CE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1D0A57B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0EAFC2BE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Cod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07CE9CEA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وضعیت</w:t>
            </w:r>
          </w:p>
        </w:tc>
        <w:tc>
          <w:tcPr>
            <w:tcW w:w="806" w:type="pct"/>
            <w:vAlign w:val="center"/>
          </w:tcPr>
          <w:p w14:paraId="1C665EB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1E4CD55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04A2622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Cod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649C0DF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5FF515B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4C6936F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7B6EDFBF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وضعیت</w:t>
            </w:r>
          </w:p>
        </w:tc>
        <w:tc>
          <w:tcPr>
            <w:tcW w:w="806" w:type="pct"/>
            <w:vAlign w:val="center"/>
          </w:tcPr>
          <w:p w14:paraId="678A94C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A7B646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7AC7746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50CA252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07054C2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5EE0FF40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cod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78AD295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نوع</w:t>
            </w:r>
          </w:p>
        </w:tc>
        <w:tc>
          <w:tcPr>
            <w:tcW w:w="806" w:type="pct"/>
            <w:vAlign w:val="center"/>
          </w:tcPr>
          <w:p w14:paraId="2618E34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23D4C70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34E4516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cod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3612B70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6725F44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146891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Titl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3A064844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نوع</w:t>
            </w:r>
          </w:p>
        </w:tc>
        <w:tc>
          <w:tcPr>
            <w:tcW w:w="806" w:type="pct"/>
            <w:vAlign w:val="center"/>
          </w:tcPr>
          <w:p w14:paraId="1E0F3DEF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9C7BC8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0E97BA6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Titl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6DD66F2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7CF798F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CBD8D8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Nam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0EEBDF2C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 طرف مقابل</w:t>
            </w:r>
          </w:p>
        </w:tc>
        <w:tc>
          <w:tcPr>
            <w:tcW w:w="806" w:type="pct"/>
            <w:vAlign w:val="center"/>
          </w:tcPr>
          <w:p w14:paraId="09DD4E2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0A0C570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16749DF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Nam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12DCB31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2F8472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2D77349F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ddresses</w:t>
            </w:r>
          </w:p>
        </w:tc>
        <w:tc>
          <w:tcPr>
            <w:tcW w:w="435" w:type="pct"/>
            <w:gridSpan w:val="3"/>
            <w:vAlign w:val="center"/>
          </w:tcPr>
          <w:p w14:paraId="512A9127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آدرس</w:t>
            </w:r>
          </w:p>
        </w:tc>
        <w:tc>
          <w:tcPr>
            <w:tcW w:w="806" w:type="pct"/>
            <w:vAlign w:val="center"/>
          </w:tcPr>
          <w:p w14:paraId="690F5364" w14:textId="0A2F69AB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>CustomerAddressData</w:t>
            </w:r>
            <w:proofErr w:type="spellEnd"/>
            <w:r w:rsidR="00FA0265"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 xml:space="preserve"> </w:t>
            </w:r>
            <w:r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>[</w:t>
            </w:r>
          </w:p>
        </w:tc>
        <w:tc>
          <w:tcPr>
            <w:tcW w:w="523" w:type="pct"/>
            <w:vAlign w:val="center"/>
          </w:tcPr>
          <w:p w14:paraId="0BFF157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53E6826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ddresses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4D25173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9CDDF5C" w14:textId="74976985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</w:rPr>
      </w:pPr>
    </w:p>
    <w:p w14:paraId="2C8139E9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p w14:paraId="69D458D8" w14:textId="77777777" w:rsidR="00A16B9E" w:rsidRDefault="00A16B9E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p w14:paraId="37C61582" w14:textId="77777777" w:rsidR="00A16B9E" w:rsidRDefault="00A16B9E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p w14:paraId="76FD8A20" w14:textId="77777777" w:rsidR="00A16B9E" w:rsidRDefault="00A16B9E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tbl>
      <w:tblPr>
        <w:tblStyle w:val="TableGrid"/>
        <w:bidiVisual/>
        <w:tblW w:w="5152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36"/>
        <w:gridCol w:w="1008"/>
        <w:gridCol w:w="264"/>
        <w:gridCol w:w="543"/>
        <w:gridCol w:w="208"/>
        <w:gridCol w:w="1050"/>
        <w:gridCol w:w="1478"/>
        <w:gridCol w:w="1827"/>
        <w:gridCol w:w="3204"/>
        <w:gridCol w:w="8"/>
        <w:gridCol w:w="8"/>
      </w:tblGrid>
      <w:tr w:rsidR="00A16B9E" w:rsidRPr="00883D81" w14:paraId="0D99E4F3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</w:tcPr>
          <w:p w14:paraId="767A0AF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lastRenderedPageBreak/>
              <w:br w:type="page"/>
            </w: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</w:tcPr>
          <w:p w14:paraId="4302C094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3" w:type="pct"/>
            <w:gridSpan w:val="6"/>
            <w:vAlign w:val="center"/>
          </w:tcPr>
          <w:p w14:paraId="5BA2BF8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رسید دریافت </w:t>
            </w:r>
            <w:proofErr w:type="spellStart"/>
            <w:r w:rsidRPr="00231959">
              <w:rPr>
                <w:rFonts w:cs="B Nazanin"/>
                <w:sz w:val="20"/>
                <w:szCs w:val="24"/>
              </w:rPr>
              <w:t>ReceiptManagementService</w:t>
            </w:r>
            <w:proofErr w:type="spellEnd"/>
          </w:p>
        </w:tc>
      </w:tr>
      <w:tr w:rsidR="00A16B9E" w:rsidRPr="00883D81" w14:paraId="38DA599B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</w:tcPr>
          <w:p w14:paraId="63F1086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</w:tcPr>
          <w:p w14:paraId="30DB63B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3" w:type="pct"/>
            <w:gridSpan w:val="6"/>
            <w:vAlign w:val="center"/>
          </w:tcPr>
          <w:p w14:paraId="6B8DC56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رسید های دریافت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16B9E" w:rsidRPr="00883D81" w14:paraId="43E5306C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</w:tcPr>
          <w:p w14:paraId="2BAC65DA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</w:tcPr>
          <w:p w14:paraId="0FCC2E2C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3" w:type="pct"/>
            <w:gridSpan w:val="6"/>
            <w:vAlign w:val="center"/>
          </w:tcPr>
          <w:p w14:paraId="2713F686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  <w:lang w:bidi="ar-SA"/>
              </w:rPr>
              <w:t>/ReceiptAndPayment/ReceiptManagement/Services/Receipt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  <w:lang w:bidi="ar-SA"/>
              </w:rPr>
              <w:t>/RegisterReceipt</w:t>
            </w:r>
          </w:p>
        </w:tc>
      </w:tr>
      <w:tr w:rsidR="00A16B9E" w:rsidRPr="00883D81" w14:paraId="46452629" w14:textId="77777777" w:rsidTr="00CB3944">
        <w:trPr>
          <w:gridBefore w:val="1"/>
          <w:gridAfter w:val="2"/>
          <w:wBefore w:w="19" w:type="pct"/>
          <w:wAfter w:w="8" w:type="pct"/>
          <w:trHeight w:val="499"/>
        </w:trPr>
        <w:tc>
          <w:tcPr>
            <w:tcW w:w="942" w:type="pct"/>
            <w:gridSpan w:val="3"/>
            <w:shd w:val="clear" w:color="auto" w:fill="DBDBDB" w:themeFill="accent3" w:themeFillTint="66"/>
          </w:tcPr>
          <w:p w14:paraId="4A7F6C7C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1" w:type="pct"/>
            <w:gridSpan w:val="5"/>
            <w:shd w:val="clear" w:color="auto" w:fill="DBDBDB" w:themeFill="accent3" w:themeFillTint="66"/>
          </w:tcPr>
          <w:p w14:paraId="1571B54E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16B9E" w:rsidRPr="00883D81" w14:paraId="73128B15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  <w:hideMark/>
          </w:tcPr>
          <w:p w14:paraId="65D5CE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7" w:type="pct"/>
            <w:gridSpan w:val="3"/>
          </w:tcPr>
          <w:p w14:paraId="566F763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5" w:type="pct"/>
          </w:tcPr>
          <w:p w14:paraId="0D171751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7" w:type="pct"/>
          </w:tcPr>
          <w:p w14:paraId="49E6312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8" w:type="pct"/>
          </w:tcPr>
          <w:p w14:paraId="1EF87DE3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63" w:type="pct"/>
            <w:noWrap/>
            <w:hideMark/>
          </w:tcPr>
          <w:p w14:paraId="3E02235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16B9E" w:rsidRPr="00883D81" w14:paraId="2FF8D06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96E939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12212EE0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عبه</w:t>
            </w:r>
          </w:p>
        </w:tc>
        <w:tc>
          <w:tcPr>
            <w:tcW w:w="545" w:type="pct"/>
            <w:vAlign w:val="center"/>
          </w:tcPr>
          <w:p w14:paraId="1E0FF622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</w:t>
            </w:r>
            <w:r>
              <w:rPr>
                <w:rFonts w:ascii="Georgia" w:hAnsi="Georgia" w:cs="Georgia" w:hint="cs"/>
                <w:i/>
                <w:iCs/>
                <w:color w:val="333333"/>
                <w:sz w:val="18"/>
                <w:szCs w:val="18"/>
                <w:rtl/>
              </w:rPr>
              <w:t>64</w:t>
            </w:r>
          </w:p>
        </w:tc>
        <w:tc>
          <w:tcPr>
            <w:tcW w:w="767" w:type="pct"/>
            <w:vAlign w:val="center"/>
          </w:tcPr>
          <w:p w14:paraId="65623703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03E564EE" w14:textId="77777777" w:rsidR="00A16B9E" w:rsidRDefault="00A16B9E" w:rsidP="00CB3944">
            <w:pPr>
              <w:bidi/>
              <w:rPr>
                <w:rFonts w:cs="B Nazanin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125DB51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برابر با مقدار 1 </w:t>
            </w:r>
          </w:p>
        </w:tc>
      </w:tr>
      <w:tr w:rsidR="00A16B9E" w:rsidRPr="00883D81" w14:paraId="020C6E7C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760D1B7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527" w:type="pct"/>
            <w:gridSpan w:val="3"/>
            <w:vAlign w:val="center"/>
          </w:tcPr>
          <w:p w14:paraId="585A5DCD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545" w:type="pct"/>
            <w:vAlign w:val="center"/>
          </w:tcPr>
          <w:p w14:paraId="1DCD794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6EB2AA00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5730C2F3" w14:textId="77777777" w:rsidR="00A16B9E" w:rsidRPr="00E95BB6" w:rsidRDefault="00A16B9E" w:rsidP="00CB3944">
            <w:pPr>
              <w:bidi/>
              <w:jc w:val="center"/>
              <w:rPr>
                <w:rFonts w:cs="B Nazanin"/>
              </w:rPr>
            </w:pPr>
          </w:p>
        </w:tc>
        <w:tc>
          <w:tcPr>
            <w:tcW w:w="1663" w:type="pct"/>
            <w:noWrap/>
            <w:vAlign w:val="center"/>
          </w:tcPr>
          <w:p w14:paraId="04B3D559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A16B9E" w:rsidRPr="00883D81" w14:paraId="27939ACB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1F7328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735A810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72157A9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3D0C7C12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2300A591" w14:textId="77777777" w:rsidR="00A16B9E" w:rsidRDefault="00A16B9E" w:rsidP="00CB3944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6ADC7C25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2FFEA7D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4A62141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3"/>
            <w:vAlign w:val="center"/>
          </w:tcPr>
          <w:p w14:paraId="5456ADB4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1C52AC3B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proofErr w:type="spellStart"/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767" w:type="pct"/>
            <w:vAlign w:val="center"/>
          </w:tcPr>
          <w:p w14:paraId="2AA6251B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42EA5633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32F9B0C1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527868E1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7ABBA0" w14:textId="77777777" w:rsidR="00A16B9E" w:rsidRPr="003C0E19" w:rsidRDefault="00A16B9E" w:rsidP="00CB3944">
            <w:pPr>
              <w:rPr>
                <w:sz w:val="20"/>
                <w:szCs w:val="24"/>
              </w:rPr>
            </w:pPr>
            <w:proofErr w:type="spellStart"/>
            <w:r w:rsidRPr="003C0E19">
              <w:rPr>
                <w:b/>
                <w:bCs/>
                <w:sz w:val="20"/>
                <w:szCs w:val="24"/>
              </w:rPr>
              <w:t>Cash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1A7CCA0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صندوق</w:t>
            </w:r>
          </w:p>
        </w:tc>
        <w:tc>
          <w:tcPr>
            <w:tcW w:w="545" w:type="pct"/>
            <w:vAlign w:val="center"/>
          </w:tcPr>
          <w:p w14:paraId="405E833F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04DDDD89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4E88757C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640FF009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دریافت وجه با چک باشد پر کردن این فیلد اجباری است</w:t>
            </w:r>
          </w:p>
        </w:tc>
      </w:tr>
      <w:tr w:rsidR="00A16B9E" w:rsidRPr="00883D81" w14:paraId="4BEE582C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05C50E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2097E371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طرف مقابل</w:t>
            </w:r>
          </w:p>
        </w:tc>
        <w:tc>
          <w:tcPr>
            <w:tcW w:w="545" w:type="pct"/>
            <w:vAlign w:val="center"/>
          </w:tcPr>
          <w:p w14:paraId="7DFD2A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46403B5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3BEF39A7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6383A218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3F1A4938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1B96794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3"/>
            <w:vAlign w:val="center"/>
          </w:tcPr>
          <w:p w14:paraId="10C7593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4AB601D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4370BEA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574E5BE3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4280A26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8C4C7AF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E77B518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016B4C1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5" w:type="pct"/>
            <w:vAlign w:val="center"/>
          </w:tcPr>
          <w:p w14:paraId="0C51BC7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36B89D2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37146FB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BBCE5B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51844EB" w14:textId="77777777" w:rsidTr="00CB3944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02D8599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FF0000"/>
                <w:sz w:val="20"/>
                <w:szCs w:val="20"/>
              </w:rPr>
              <w:t>Items</w:t>
            </w:r>
          </w:p>
        </w:tc>
        <w:tc>
          <w:tcPr>
            <w:tcW w:w="4454" w:type="pct"/>
            <w:gridSpan w:val="8"/>
            <w:vAlign w:val="center"/>
          </w:tcPr>
          <w:p w14:paraId="4D6B368B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 w:rsidRPr="00884B4D">
              <w:rPr>
                <w:rFonts w:cs="B Nazanin" w:hint="cs"/>
                <w:color w:val="FF0000"/>
                <w:rtl/>
              </w:rPr>
              <w:t>لیست اقلام اعلامیه واریز</w:t>
            </w:r>
          </w:p>
        </w:tc>
      </w:tr>
      <w:tr w:rsidR="00A16B9E" w:rsidRPr="00883D81" w14:paraId="4E6D1B13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18BDB8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3"/>
            <w:vAlign w:val="center"/>
          </w:tcPr>
          <w:p w14:paraId="6333073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اعلامیه واریز</w:t>
            </w:r>
          </w:p>
        </w:tc>
        <w:tc>
          <w:tcPr>
            <w:tcW w:w="545" w:type="pct"/>
            <w:vAlign w:val="center"/>
          </w:tcPr>
          <w:p w14:paraId="37A8E53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656DF1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45D1E8E2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20E00D5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4D9BC0E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AB4788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3"/>
            <w:vAlign w:val="center"/>
          </w:tcPr>
          <w:p w14:paraId="0880979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5" w:type="pct"/>
            <w:vAlign w:val="center"/>
          </w:tcPr>
          <w:p w14:paraId="4844D08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 w:rsidRPr="00721C59">
              <w:rPr>
                <w:rFonts w:cs="B Nazanin"/>
                <w:i/>
                <w:iCs/>
              </w:rPr>
              <w:t>DateTime</w:t>
            </w:r>
            <w:proofErr w:type="spellEnd"/>
          </w:p>
        </w:tc>
        <w:tc>
          <w:tcPr>
            <w:tcW w:w="767" w:type="pct"/>
            <w:vAlign w:val="center"/>
          </w:tcPr>
          <w:p w14:paraId="12FFAB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755E326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9C1746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05E2F86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B433E52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0DBAADA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ساب بانکی</w:t>
            </w:r>
          </w:p>
        </w:tc>
        <w:tc>
          <w:tcPr>
            <w:tcW w:w="545" w:type="pct"/>
            <w:vAlign w:val="center"/>
          </w:tcPr>
          <w:p w14:paraId="4DA5904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39BCF4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B6AA895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5D25044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8932295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851F408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5B0BB444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طرف مقابل</w:t>
            </w:r>
          </w:p>
        </w:tc>
        <w:tc>
          <w:tcPr>
            <w:tcW w:w="545" w:type="pct"/>
            <w:vAlign w:val="center"/>
          </w:tcPr>
          <w:p w14:paraId="6B0F7AF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4BEDC6B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7BECA0DB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FE3FDF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37302F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A281E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085E313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عملیات حسابداری</w:t>
            </w:r>
          </w:p>
        </w:tc>
        <w:tc>
          <w:tcPr>
            <w:tcW w:w="545" w:type="pct"/>
            <w:vAlign w:val="center"/>
          </w:tcPr>
          <w:p w14:paraId="2093E57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4D64305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AD5F348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CE2CA2D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3BD8B5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E4525FA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CashFlowFactor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1DCED1C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امل گردش نقدینگی</w:t>
            </w:r>
          </w:p>
        </w:tc>
        <w:tc>
          <w:tcPr>
            <w:tcW w:w="545" w:type="pct"/>
            <w:vAlign w:val="center"/>
          </w:tcPr>
          <w:p w14:paraId="2252464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495E4E0F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1E5677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18C04902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D9C8A5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97A2F5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527" w:type="pct"/>
            <w:gridSpan w:val="3"/>
            <w:vAlign w:val="center"/>
          </w:tcPr>
          <w:p w14:paraId="095371B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  <w:tc>
          <w:tcPr>
            <w:tcW w:w="545" w:type="pct"/>
            <w:vAlign w:val="center"/>
          </w:tcPr>
          <w:p w14:paraId="613F263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4EAAF668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FBBE47A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638D6FD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BDEA03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75058D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5962BE0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C21CBAB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778F3BE1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CF921F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C9A05D6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7465D75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6B402D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72DCDA4C" w14:textId="77777777" w:rsidR="00A16B9E" w:rsidRDefault="00A16B9E" w:rsidP="00CB3944">
            <w:pPr>
              <w:bidi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5" w:type="pct"/>
            <w:vAlign w:val="center"/>
          </w:tcPr>
          <w:p w14:paraId="1DAF95D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4131E4E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1C7E9D0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05C12B4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B2A0F0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17C11B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1FC08CD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8E9165D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610BAEF9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18446159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1257537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5EFD682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8EDFEC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3"/>
            <w:vAlign w:val="center"/>
          </w:tcPr>
          <w:p w14:paraId="1F3147EA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40A0940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6B5CB1D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5E1EFC90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5CC058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61B703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A929FE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260C352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5" w:type="pct"/>
            <w:vAlign w:val="center"/>
          </w:tcPr>
          <w:p w14:paraId="3D6119A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120E8E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76933D87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9AC67EC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690B837" w14:textId="77777777" w:rsidTr="00CB3944">
        <w:trPr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5AD09FB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FF0000"/>
                <w:sz w:val="20"/>
                <w:szCs w:val="20"/>
              </w:rPr>
              <w:t>Items</w:t>
            </w:r>
          </w:p>
        </w:tc>
        <w:tc>
          <w:tcPr>
            <w:tcW w:w="4458" w:type="pct"/>
            <w:gridSpan w:val="9"/>
            <w:noWrap/>
            <w:vAlign w:val="center"/>
          </w:tcPr>
          <w:p w14:paraId="6A64C2C4" w14:textId="77777777" w:rsidR="00A16B9E" w:rsidRPr="00C429E7" w:rsidRDefault="00A16B9E" w:rsidP="00CB3944">
            <w:pPr>
              <w:bidi/>
              <w:rPr>
                <w:rFonts w:cs="B Nazanin"/>
                <w:color w:val="FF0000"/>
                <w:rtl/>
              </w:rPr>
            </w:pPr>
            <w:r w:rsidRPr="00C429E7">
              <w:rPr>
                <w:rFonts w:cs="B Nazanin" w:hint="cs"/>
                <w:color w:val="FF0000"/>
                <w:rtl/>
              </w:rPr>
              <w:t>لیست اقلام چک</w:t>
            </w:r>
          </w:p>
        </w:tc>
      </w:tr>
      <w:tr w:rsidR="00A16B9E" w:rsidRPr="00883D81" w14:paraId="7EC8DE0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8F7D5BE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06CFC9F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طرف مقابل</w:t>
            </w:r>
          </w:p>
        </w:tc>
        <w:tc>
          <w:tcPr>
            <w:tcW w:w="545" w:type="pct"/>
            <w:vAlign w:val="center"/>
          </w:tcPr>
          <w:p w14:paraId="6C83F0C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1CB9F42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4D7D2BC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6BC3EF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2CBD9F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AF99664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540B65D9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انک</w:t>
            </w:r>
          </w:p>
        </w:tc>
        <w:tc>
          <w:tcPr>
            <w:tcW w:w="545" w:type="pct"/>
            <w:vAlign w:val="center"/>
          </w:tcPr>
          <w:p w14:paraId="544F28D9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7BDEDFB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3038D22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EE42E2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4DABB9D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17601B2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BranchNam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672BD424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عبه بانک</w:t>
            </w:r>
          </w:p>
        </w:tc>
        <w:tc>
          <w:tcPr>
            <w:tcW w:w="545" w:type="pct"/>
            <w:vAlign w:val="center"/>
          </w:tcPr>
          <w:p w14:paraId="1776580D" w14:textId="77777777" w:rsidR="00A16B9E" w:rsidRPr="00F34291" w:rsidRDefault="00A16B9E" w:rsidP="00CB3944">
            <w:pPr>
              <w:jc w:val="center"/>
              <w:rPr>
                <w:rFonts w:ascii="Georgia" w:hAnsi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321C9E9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EFC3B8E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D857B5E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1374E7B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65C3041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BranchCod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29B40CA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شعبه</w:t>
            </w:r>
          </w:p>
        </w:tc>
        <w:tc>
          <w:tcPr>
            <w:tcW w:w="545" w:type="pct"/>
            <w:vAlign w:val="center"/>
          </w:tcPr>
          <w:p w14:paraId="7B5515E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A359569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4B19F02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D2DDC9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1BB375C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06EA6DB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Number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6A7FC039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حساب</w:t>
            </w:r>
          </w:p>
        </w:tc>
        <w:tc>
          <w:tcPr>
            <w:tcW w:w="545" w:type="pct"/>
            <w:vAlign w:val="center"/>
          </w:tcPr>
          <w:p w14:paraId="41FE342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022C5A1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104A40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A167C8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901D19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EB8F72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rialNumber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28EE7A0C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سریال چک</w:t>
            </w:r>
          </w:p>
        </w:tc>
        <w:tc>
          <w:tcPr>
            <w:tcW w:w="545" w:type="pct"/>
            <w:vAlign w:val="center"/>
          </w:tcPr>
          <w:p w14:paraId="5FCCE0E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1DC966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16836FEC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B697D8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5350A1EC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5D1E851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yadNumber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20CA4531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صیادی</w:t>
            </w:r>
          </w:p>
        </w:tc>
        <w:tc>
          <w:tcPr>
            <w:tcW w:w="545" w:type="pct"/>
            <w:vAlign w:val="center"/>
          </w:tcPr>
          <w:p w14:paraId="0ACD338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D3DB95F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3FD65BA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B345FE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CA71D38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60B5C5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ueDat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342A3B02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سر رسید</w:t>
            </w:r>
          </w:p>
        </w:tc>
        <w:tc>
          <w:tcPr>
            <w:tcW w:w="545" w:type="pct"/>
            <w:vAlign w:val="center"/>
          </w:tcPr>
          <w:p w14:paraId="5326798B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767" w:type="pct"/>
            <w:vAlign w:val="center"/>
          </w:tcPr>
          <w:p w14:paraId="06119DB8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CDC559C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BCD439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CB9C19B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218E8F9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greementDat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70AE8D91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توافق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545" w:type="pct"/>
            <w:vAlign w:val="center"/>
          </w:tcPr>
          <w:p w14:paraId="7379F034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767" w:type="pct"/>
            <w:vAlign w:val="center"/>
          </w:tcPr>
          <w:p w14:paraId="2800F6E6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80CA0B5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277E20B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8E33B3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D4528D4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</w:t>
            </w: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ation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113C3ED6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lastRenderedPageBreak/>
              <w:t>کد عملیات حسابداری</w:t>
            </w:r>
          </w:p>
        </w:tc>
        <w:tc>
          <w:tcPr>
            <w:tcW w:w="545" w:type="pct"/>
            <w:vAlign w:val="center"/>
          </w:tcPr>
          <w:p w14:paraId="4F4347E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32AFAB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2E0C0A8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34BAAC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AD5D407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0624EF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shFlowFactor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267C243B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امل گردش نقدینگی</w:t>
            </w:r>
          </w:p>
        </w:tc>
        <w:tc>
          <w:tcPr>
            <w:tcW w:w="545" w:type="pct"/>
            <w:vAlign w:val="center"/>
          </w:tcPr>
          <w:p w14:paraId="0386AC3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088A35F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74F06FF7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7044B9E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C6A8D4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833CC09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Abbreviation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062757A7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5" w:type="pct"/>
            <w:vAlign w:val="center"/>
          </w:tcPr>
          <w:p w14:paraId="2E5A681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D587D6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6CF5E44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C60109F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ACEECA7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EBA1396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527" w:type="pct"/>
            <w:gridSpan w:val="3"/>
            <w:vAlign w:val="center"/>
          </w:tcPr>
          <w:p w14:paraId="738E4FE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  <w:tc>
          <w:tcPr>
            <w:tcW w:w="545" w:type="pct"/>
            <w:vAlign w:val="center"/>
          </w:tcPr>
          <w:p w14:paraId="359D7A2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7563635C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0E7A7A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218570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3BE0BB8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F598A73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6921381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A70B94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11815947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A4AA2E8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C5854E8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04192F1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CD4579B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19318CE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5" w:type="pct"/>
            <w:vAlign w:val="center"/>
          </w:tcPr>
          <w:p w14:paraId="1CF7719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BCD17AD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6122AA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1FC1F1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7E9120A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0EAEFC5F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6A1493AA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271C1B7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512164F8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92B4F9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D9A2BD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12218641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09EE4C3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3"/>
            <w:vAlign w:val="center"/>
          </w:tcPr>
          <w:p w14:paraId="0ABADFF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شرح </w:t>
            </w:r>
          </w:p>
        </w:tc>
        <w:tc>
          <w:tcPr>
            <w:tcW w:w="545" w:type="pct"/>
            <w:vAlign w:val="center"/>
          </w:tcPr>
          <w:p w14:paraId="3E2DBE86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BF2E75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30A17AC0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DEEEDB1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50C86EE7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B28351F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408AA101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5" w:type="pct"/>
            <w:vAlign w:val="center"/>
          </w:tcPr>
          <w:p w14:paraId="214F8CC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3D8EAA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33AF47F6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66877C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789D99DB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4536AB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ityID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7F30A272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هر شعبه</w:t>
            </w:r>
          </w:p>
        </w:tc>
        <w:tc>
          <w:tcPr>
            <w:tcW w:w="545" w:type="pct"/>
            <w:vAlign w:val="center"/>
          </w:tcPr>
          <w:p w14:paraId="07D4FEA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113B181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31779F4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6AE5271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8E24B4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1245A79" w14:textId="77777777" w:rsidR="00A16B9E" w:rsidRPr="00A73F16" w:rsidRDefault="00A16B9E" w:rsidP="00CB3944">
            <w:pPr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ternationalNumber</w:t>
            </w:r>
            <w:proofErr w:type="spellEnd"/>
          </w:p>
        </w:tc>
        <w:tc>
          <w:tcPr>
            <w:tcW w:w="527" w:type="pct"/>
            <w:gridSpan w:val="3"/>
            <w:vAlign w:val="center"/>
          </w:tcPr>
          <w:p w14:paraId="7AAFADCB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شبا</w:t>
            </w:r>
          </w:p>
        </w:tc>
        <w:tc>
          <w:tcPr>
            <w:tcW w:w="545" w:type="pct"/>
            <w:vAlign w:val="center"/>
          </w:tcPr>
          <w:p w14:paraId="40AB3CC8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4479E3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A8CC053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14BB1A0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740B207" w14:textId="77777777" w:rsidTr="00CB3944">
        <w:trPr>
          <w:gridBefore w:val="1"/>
          <w:gridAfter w:val="2"/>
          <w:wBefore w:w="19" w:type="pct"/>
          <w:wAfter w:w="8" w:type="pct"/>
          <w:trHeight w:val="511"/>
        </w:trPr>
        <w:tc>
          <w:tcPr>
            <w:tcW w:w="942" w:type="pct"/>
            <w:gridSpan w:val="3"/>
            <w:shd w:val="clear" w:color="auto" w:fill="DBDBDB" w:themeFill="accent3" w:themeFillTint="66"/>
          </w:tcPr>
          <w:p w14:paraId="4C6E6F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1" w:type="pct"/>
            <w:gridSpan w:val="5"/>
            <w:shd w:val="clear" w:color="auto" w:fill="DBDBDB" w:themeFill="accent3" w:themeFillTint="66"/>
          </w:tcPr>
          <w:p w14:paraId="43C7E8F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16B9E" w:rsidRPr="00883D81" w14:paraId="7774B8F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7FAAB2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7" w:type="pct"/>
            <w:gridSpan w:val="3"/>
            <w:vAlign w:val="center"/>
          </w:tcPr>
          <w:p w14:paraId="2684031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5" w:type="pct"/>
            <w:vAlign w:val="center"/>
          </w:tcPr>
          <w:p w14:paraId="3177EEC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11075E6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8" w:type="pct"/>
          </w:tcPr>
          <w:p w14:paraId="4F87F370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63" w:type="pct"/>
            <w:noWrap/>
            <w:vAlign w:val="center"/>
          </w:tcPr>
          <w:p w14:paraId="2D92E555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97C88A2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3E868FE" w14:textId="77777777" w:rsidR="00A16B9E" w:rsidRPr="003F5EFD" w:rsidRDefault="00A16B9E" w:rsidP="00CB3944">
            <w:pP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3"/>
            <w:vAlign w:val="center"/>
          </w:tcPr>
          <w:p w14:paraId="1610B7F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5" w:type="pct"/>
            <w:vAlign w:val="center"/>
          </w:tcPr>
          <w:p w14:paraId="1A6E0A1F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A87121E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8" w:type="pct"/>
          </w:tcPr>
          <w:p w14:paraId="7ACECDFB" w14:textId="77777777" w:rsidR="00A16B9E" w:rsidRDefault="00A16B9E" w:rsidP="00CB3944">
            <w:pPr>
              <w:bidi/>
              <w:jc w:val="right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3" w:type="pct"/>
            <w:noWrap/>
            <w:vAlign w:val="center"/>
          </w:tcPr>
          <w:p w14:paraId="6AC10227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59FE9780" w14:textId="30003F57" w:rsidR="00A97322" w:rsidRDefault="00A97322" w:rsidP="00A97322">
      <w:pPr>
        <w:tabs>
          <w:tab w:val="left" w:pos="8508"/>
        </w:tabs>
        <w:spacing w:after="160" w:line="259" w:lineRule="auto"/>
        <w:rPr>
          <w:rFonts w:cs="B Nazanin"/>
        </w:rPr>
      </w:pPr>
    </w:p>
    <w:p w14:paraId="09F234FF" w14:textId="09060EE6" w:rsidR="007C6040" w:rsidRDefault="007C6040">
      <w:pPr>
        <w:spacing w:after="160" w:line="259" w:lineRule="auto"/>
        <w:rPr>
          <w:rFonts w:cs="B Nazanin"/>
        </w:rPr>
      </w:pPr>
    </w:p>
    <w:p w14:paraId="02D19B89" w14:textId="1D1235B2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8" w:name="_Toc32860471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تیب فراخوانی متد ها (برای کامل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ین سناریو که دربرگیرنده تمام فرآیندهای دیگر هست)</w:t>
      </w:r>
      <w:bookmarkEnd w:id="8"/>
    </w:p>
    <w:p w14:paraId="3E487617" w14:textId="2AB9662E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ورود به سیستم راهکارا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Service.svc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قبل از انجام هر کاری باید توسط یک کاربر مخصوص به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وارد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فزار راهکاران شد تا بتوان توسط آن کاربر اقدام به فراخوانی وب</w:t>
      </w:r>
      <w:r w:rsidR="006A1ED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لازم است داخل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ا نام کاربر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کلمه عبور از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مرتبط با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ستفاده شو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دیگر نمود.</w:t>
      </w:r>
    </w:p>
    <w:p w14:paraId="0887CAB2" w14:textId="3CC660CE" w:rsidR="00DD4BC3" w:rsidRPr="008C1DEE" w:rsidRDefault="00DD4BC3" w:rsidP="00DD4BC3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lastRenderedPageBreak/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دریافت مشتری: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گر ا</w:t>
      </w:r>
      <w:r w:rsidR="00DC2B96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ط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لاعات یاف</w:t>
      </w:r>
      <w:r w:rsidR="00DC2B96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ت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نشد اقدام به تعریف مشتری و آدرس آن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اییم.</w:t>
      </w:r>
    </w:p>
    <w:p w14:paraId="7CE72759" w14:textId="64D5A4EA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اشخاص و شرک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ها</w:t>
      </w:r>
      <w:r w:rsidR="006A1ED7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در صورت نیاز)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PartyManagementService.svc</w:t>
      </w:r>
      <w:proofErr w:type="spellEnd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)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: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جهت ورود اطلاعات طرف مقابل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ی که با شرکت تیمچه در ارتباط هستند استفاده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ود.</w:t>
      </w:r>
    </w:p>
    <w:p w14:paraId="4ADD6DC1" w14:textId="1963C37F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تفصیلی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در صورت نیاز)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OAManagementService.svc</w:t>
      </w:r>
      <w:proofErr w:type="spellEnd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)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پس از معرفی اشخاص و شرک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 باید برای آنها تفصیلی مربوطه تخصیص داده شود.</w:t>
      </w:r>
    </w:p>
    <w:p w14:paraId="2BC858A9" w14:textId="73E9E1DD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مشتری (</w:t>
      </w:r>
      <w:proofErr w:type="spellStart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CreateCustomer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):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پس از اختصاص تفصیل، مشتری تعریف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ود.</w:t>
      </w:r>
    </w:p>
    <w:p w14:paraId="11327FA4" w14:textId="396B9350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افزودن آدرس (</w:t>
      </w:r>
      <w:proofErr w:type="spellStart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AddAddress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صورت نیاز به افزودن آدرس، از 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استفاده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</w:p>
    <w:p w14:paraId="5A73286A" w14:textId="0A413A5C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</w:pPr>
      <w:r>
        <w:rPr>
          <w:rFonts w:cs="B Nazanin" w:hint="cs"/>
          <w:sz w:val="20"/>
          <w:szCs w:val="24"/>
          <w:rtl/>
        </w:rPr>
        <w:t>وب سرویس دریافت حساب مشتر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: برای صدور اعلامیه نیاز به شناسه حساب مشتری وجود دارد که با استفاده از 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دست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آید.</w:t>
      </w:r>
    </w:p>
    <w:p w14:paraId="7246DC9C" w14:textId="7EE3120F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>
        <w:rPr>
          <w:rFonts w:cs="B Nazanin" w:hint="cs"/>
          <w:sz w:val="20"/>
          <w:szCs w:val="24"/>
          <w:rtl/>
        </w:rPr>
        <w:t>سرویس صدور اعلامیه بورسی: جهت ایجاد اعلامیه</w:t>
      </w:r>
    </w:p>
    <w:p w14:paraId="59576555" w14:textId="64638B96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9" w:name="_Toc469918930"/>
      <w:bookmarkStart w:id="10" w:name="_Toc32860472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محدوده مسئولیت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ها</w:t>
      </w:r>
      <w:bookmarkEnd w:id="9"/>
      <w:bookmarkEnd w:id="10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 xml:space="preserve"> </w:t>
      </w:r>
    </w:p>
    <w:p w14:paraId="08D754E9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حدوده مسئولیت همکاران سیستم در حوزه وب‌سرویس عبار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 از:</w:t>
      </w:r>
    </w:p>
    <w:p w14:paraId="47E118C1" w14:textId="77777777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عال کردن قفل وب‌سرویس روی سرور مشتری و 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URL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رتبط</w:t>
      </w:r>
    </w:p>
    <w:p w14:paraId="217F811A" w14:textId="732483C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سازی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</w:p>
    <w:p w14:paraId="338885E2" w14:textId="7DF01E9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 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با ابزارها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یجادشده توسط همکاران سیستم</w:t>
      </w:r>
    </w:p>
    <w:p w14:paraId="1784F4DD" w14:textId="3E57700C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ocumentation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 در</w:t>
      </w:r>
      <w:r w:rsidR="00EB6E89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قالب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SDL</w:t>
      </w:r>
    </w:p>
    <w:p w14:paraId="62B279E1" w14:textId="198AC3A3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Sample cod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به زبان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#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جهت نمایش نحوه استفاده از یکی از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</w:t>
      </w:r>
    </w:p>
    <w:p w14:paraId="73FAA465" w14:textId="7A842DF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وشت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تباط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ebug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فا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ز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ه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تر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.</w:t>
      </w:r>
    </w:p>
    <w:p w14:paraId="7181B9F7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تغییر کدهای برنامه خاص مشتری بر اساس نیاز مشتری بر عهده مشتری است.</w:t>
      </w:r>
    </w:p>
    <w:p w14:paraId="18C81B90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ر فاز استقرار و بعد از آن در فاز پشتیبانی مسئولیت نگهداشت کدهای نوشته‌شده به عهده مشتری خواهد بود.</w:t>
      </w:r>
    </w:p>
    <w:p w14:paraId="4FD62D44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خدمات پشتیبانی وب‌سرویس 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اس قرارداد پشتیبانی شامل رفع مشکلات احتمالی سمت وب‌سرویس همکاران از طریق کنترل با ابزار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 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.</w:t>
      </w:r>
    </w:p>
    <w:p w14:paraId="66936E41" w14:textId="5B53F41F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مکاران سیستم اطلاع‌رسانی موارد مه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ه‌روز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رسانی وب‌سرویس را قبل از به‌روزرسانی نرم‌افزارها به مشتری اعلام خواهد کرد.</w:t>
      </w:r>
    </w:p>
    <w:p w14:paraId="40F9AAAD" w14:textId="5E9A67C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</w:p>
    <w:p w14:paraId="45157A60" w14:textId="77777777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6404924F" w14:textId="2DC2A1F8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ملیا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نجام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هد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نتر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، وجود دار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ک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پیش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رض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جود ندارد.</w:t>
      </w:r>
    </w:p>
    <w:p w14:paraId="1E6DCDF2" w14:textId="52562329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قراری ارتباط بین نرم‌افزارهای اختصاصی و نرم‌افزارهای حوزه‌های اشاره شده فوق؛ صرفاً در قالب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ست لازم به ذکر است این ارتباط به‌صورت یک‌طرفه 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 w:hint="cs"/>
            <w:color w:val="404040" w:themeColor="text1" w:themeTint="BF"/>
            <w:sz w:val="20"/>
            <w:szCs w:val="24"/>
            <w:rtl/>
          </w:rPr>
          <w:alias w:val="Company"/>
          <w:tag w:val=""/>
          <w:id w:val="176554512"/>
          <w:placeholder>
            <w:docPart w:val="9D526FB43CC24468B0B19DF772C7006D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یک</w:t>
          </w:r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 xml:space="preserve"> آسا</w:t>
          </w:r>
        </w:sdtContent>
      </w:sdt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افزار ثالث و واسط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all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می‌شود) صورت خواهد پذیرفت.</w:t>
      </w:r>
    </w:p>
    <w:p w14:paraId="7582904E" w14:textId="77777777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610AFEC3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</w:rPr>
      </w:pPr>
    </w:p>
    <w:p w14:paraId="55C656D8" w14:textId="3F385386" w:rsidR="00A97322" w:rsidRDefault="00A97322" w:rsidP="00A97322">
      <w:pPr>
        <w:rPr>
          <w:rFonts w:ascii="Times New Roman" w:eastAsia="Times New Roman" w:hAnsi="Times New Roman" w:cs="B Nazanin"/>
          <w:szCs w:val="28"/>
          <w:rtl/>
        </w:rPr>
      </w:pPr>
      <w:r w:rsidRPr="007812ED">
        <w:rPr>
          <w:rFonts w:cs="B Nazanin"/>
          <w:rtl/>
        </w:rPr>
        <w:br w:type="page"/>
      </w:r>
    </w:p>
    <w:p w14:paraId="088C77FC" w14:textId="18CE6154" w:rsidR="003D523D" w:rsidRPr="00883D81" w:rsidRDefault="003D523D" w:rsidP="003D523D">
      <w:pPr>
        <w:pStyle w:val="Heading1"/>
        <w:rPr>
          <w:color w:val="FF0000"/>
          <w:rtl/>
        </w:rPr>
      </w:pPr>
      <w:bookmarkStart w:id="11" w:name="_Toc148361391"/>
      <w:r w:rsidRPr="00883D81">
        <w:rPr>
          <w:rFonts w:hint="cs"/>
          <w:color w:val="FF0000"/>
          <w:rtl/>
        </w:rPr>
        <w:lastRenderedPageBreak/>
        <w:t>پیوست:</w:t>
      </w:r>
      <w:bookmarkEnd w:id="11"/>
      <w:r w:rsidR="007E31FA">
        <w:rPr>
          <w:color w:val="FF0000"/>
          <w:rtl/>
        </w:rPr>
        <w:br/>
      </w:r>
    </w:p>
    <w:p w14:paraId="584A6635" w14:textId="1CA51FE5" w:rsidR="003D523D" w:rsidRPr="00883D81" w:rsidRDefault="003D523D" w:rsidP="003D523D">
      <w:pPr>
        <w:pStyle w:val="Heading1"/>
      </w:pPr>
      <w:bookmarkStart w:id="12" w:name="_Toc148361392"/>
      <w:r w:rsidRPr="00883D81">
        <w:rPr>
          <w:rFonts w:hint="cs"/>
          <w:rtl/>
        </w:rPr>
        <w:t>ورود به راهکاران</w:t>
      </w:r>
      <w:bookmarkEnd w:id="6"/>
      <w:bookmarkEnd w:id="12"/>
    </w:p>
    <w:p w14:paraId="393FF557" w14:textId="7156D0CB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بتد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اید با یک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ارب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تعریف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سترس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نجا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عملیات مربوطه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سیست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ار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صل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ا ب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عبارت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ک</w:t>
      </w:r>
      <w:r w:rsidRPr="00883D81">
        <w:rPr>
          <w:rFonts w:cs="B Nazanin"/>
          <w:sz w:val="20"/>
          <w:szCs w:val="24"/>
        </w:rPr>
        <w:t xml:space="preserve"> Session </w:t>
      </w:r>
      <w:r w:rsidRPr="00883D81">
        <w:rPr>
          <w:rFonts w:cs="B Nazanin" w:hint="cs"/>
          <w:sz w:val="20"/>
          <w:szCs w:val="24"/>
          <w:rtl/>
        </w:rPr>
        <w:t>ایجا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رد</w:t>
      </w:r>
      <w:r w:rsidRPr="00883D81">
        <w:rPr>
          <w:rFonts w:cs="B Nazanin"/>
          <w:sz w:val="20"/>
          <w:szCs w:val="24"/>
        </w:rPr>
        <w:t>.</w:t>
      </w:r>
      <w:r w:rsidRPr="00883D81">
        <w:rPr>
          <w:rFonts w:cs="B Nazanin" w:hint="cs"/>
          <w:sz w:val="20"/>
          <w:szCs w:val="24"/>
          <w:rtl/>
        </w:rPr>
        <w:t xml:space="preserve"> آدر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صل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ربوط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proofErr w:type="spellStart"/>
      <w:r w:rsidRPr="00883D81">
        <w:rPr>
          <w:rFonts w:cs="B Nazanin"/>
          <w:sz w:val="20"/>
          <w:szCs w:val="24"/>
        </w:rPr>
        <w:t>AuthenticationService</w:t>
      </w:r>
      <w:proofErr w:type="spellEnd"/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هست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ی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سروی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تدهای</w:t>
      </w:r>
      <w:r w:rsidRPr="00883D81">
        <w:rPr>
          <w:rFonts w:cs="B Nazanin"/>
          <w:sz w:val="20"/>
          <w:szCs w:val="24"/>
        </w:rPr>
        <w:t xml:space="preserve"> login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logout</w:t>
      </w:r>
      <w:r w:rsidRPr="00883D81">
        <w:rPr>
          <w:rFonts w:cs="B Nazanin" w:hint="cs"/>
          <w:sz w:val="20"/>
          <w:szCs w:val="24"/>
          <w:rtl/>
        </w:rPr>
        <w:t xml:space="preserve">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ختی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م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قر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دهد.</w:t>
      </w:r>
    </w:p>
    <w:p w14:paraId="65B3EEA2" w14:textId="77777777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tblInd w:w="4" w:type="dxa"/>
        <w:tblLook w:val="04A0" w:firstRow="1" w:lastRow="0" w:firstColumn="1" w:lastColumn="0" w:noHBand="0" w:noVBand="1"/>
      </w:tblPr>
      <w:tblGrid>
        <w:gridCol w:w="706"/>
        <w:gridCol w:w="6520"/>
        <w:gridCol w:w="2120"/>
      </w:tblGrid>
      <w:tr w:rsidR="003D523D" w:rsidRPr="00883D81" w14:paraId="05CE17F5" w14:textId="77777777" w:rsidTr="00984EDF">
        <w:tc>
          <w:tcPr>
            <w:tcW w:w="706" w:type="dxa"/>
            <w:shd w:val="clear" w:color="auto" w:fill="FFC000"/>
          </w:tcPr>
          <w:p w14:paraId="42D6A97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both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ردیف</w:t>
            </w:r>
          </w:p>
        </w:tc>
        <w:tc>
          <w:tcPr>
            <w:tcW w:w="6520" w:type="dxa"/>
            <w:shd w:val="clear" w:color="auto" w:fill="FFC000"/>
          </w:tcPr>
          <w:p w14:paraId="4031558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آدرس</w:t>
            </w:r>
          </w:p>
        </w:tc>
        <w:tc>
          <w:tcPr>
            <w:tcW w:w="2120" w:type="dxa"/>
            <w:shd w:val="clear" w:color="auto" w:fill="FFC000"/>
          </w:tcPr>
          <w:p w14:paraId="3FAA5D67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متد</w:t>
            </w:r>
          </w:p>
        </w:tc>
      </w:tr>
      <w:tr w:rsidR="003D523D" w:rsidRPr="00883D81" w14:paraId="57E9B4A0" w14:textId="77777777" w:rsidTr="00984EDF">
        <w:tc>
          <w:tcPr>
            <w:tcW w:w="706" w:type="dxa"/>
          </w:tcPr>
          <w:p w14:paraId="4E79B5D2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1</w:t>
            </w:r>
          </w:p>
        </w:tc>
        <w:tc>
          <w:tcPr>
            <w:tcW w:w="6520" w:type="dxa"/>
          </w:tcPr>
          <w:p w14:paraId="2E410C6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ssion</w:t>
            </w:r>
          </w:p>
        </w:tc>
        <w:tc>
          <w:tcPr>
            <w:tcW w:w="2120" w:type="dxa"/>
          </w:tcPr>
          <w:p w14:paraId="1084F64D" w14:textId="3C83CFD5" w:rsidR="003D523D" w:rsidRPr="00883D81" w:rsidRDefault="003D523D" w:rsidP="00B274D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 w:rsidR="00B274D0">
              <w:rPr>
                <w:rFonts w:cs="B Nazanin"/>
                <w:sz w:val="20"/>
                <w:szCs w:val="24"/>
              </w:rPr>
              <w:t>S</w:t>
            </w:r>
            <w:r w:rsidRPr="00883D81">
              <w:rPr>
                <w:rFonts w:cs="B Nazanin"/>
                <w:sz w:val="20"/>
                <w:szCs w:val="24"/>
              </w:rPr>
              <w:t>ession</w:t>
            </w:r>
          </w:p>
        </w:tc>
      </w:tr>
      <w:tr w:rsidR="003D523D" w:rsidRPr="00883D81" w14:paraId="06922892" w14:textId="77777777" w:rsidTr="00984EDF">
        <w:tc>
          <w:tcPr>
            <w:tcW w:w="706" w:type="dxa"/>
          </w:tcPr>
          <w:p w14:paraId="3BC330F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2</w:t>
            </w:r>
          </w:p>
        </w:tc>
        <w:tc>
          <w:tcPr>
            <w:tcW w:w="6520" w:type="dxa"/>
          </w:tcPr>
          <w:p w14:paraId="4A3B7C6E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in</w:t>
            </w:r>
          </w:p>
        </w:tc>
        <w:tc>
          <w:tcPr>
            <w:tcW w:w="2120" w:type="dxa"/>
          </w:tcPr>
          <w:p w14:paraId="672160F9" w14:textId="67EE5887" w:rsidR="003D523D" w:rsidRPr="00883D81" w:rsidRDefault="00165CEA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>Login</w:t>
            </w:r>
            <w:r w:rsidR="003D523D" w:rsidRPr="00883D81">
              <w:rPr>
                <w:rFonts w:cs="B Nazanin" w:hint="cs"/>
                <w:sz w:val="20"/>
                <w:szCs w:val="24"/>
                <w:rtl/>
              </w:rPr>
              <w:t xml:space="preserve"> به راهکاران</w:t>
            </w:r>
          </w:p>
        </w:tc>
      </w:tr>
      <w:tr w:rsidR="003D523D" w:rsidRPr="00883D81" w14:paraId="45072BD2" w14:textId="77777777" w:rsidTr="00984EDF">
        <w:tc>
          <w:tcPr>
            <w:tcW w:w="706" w:type="dxa"/>
          </w:tcPr>
          <w:p w14:paraId="302B2309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3</w:t>
            </w:r>
          </w:p>
        </w:tc>
        <w:tc>
          <w:tcPr>
            <w:tcW w:w="6520" w:type="dxa"/>
          </w:tcPr>
          <w:p w14:paraId="01EBDA61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out</w:t>
            </w:r>
          </w:p>
        </w:tc>
        <w:tc>
          <w:tcPr>
            <w:tcW w:w="2120" w:type="dxa"/>
          </w:tcPr>
          <w:p w14:paraId="50256100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خروج</w:t>
            </w:r>
          </w:p>
        </w:tc>
      </w:tr>
    </w:tbl>
    <w:p w14:paraId="3F28FA92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2221805E" w14:textId="77777777" w:rsidR="003D523D" w:rsidRPr="00883D81" w:rsidRDefault="003D523D" w:rsidP="003D523D">
      <w:pPr>
        <w:spacing w:after="160" w:line="259" w:lineRule="auto"/>
        <w:rPr>
          <w:rFonts w:ascii="Times New Roman" w:eastAsia="Times New Roman" w:hAnsi="Times New Roman" w:cs="B Nazanin"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7A465B01" w14:textId="18667E9B" w:rsidR="003D523D" w:rsidRPr="00883D81" w:rsidRDefault="003D523D" w:rsidP="003D523D">
      <w:pPr>
        <w:pStyle w:val="Heading1"/>
        <w:rPr>
          <w:rtl/>
        </w:rPr>
      </w:pPr>
      <w:bookmarkStart w:id="13" w:name="_Toc19703537"/>
      <w:bookmarkStart w:id="14" w:name="_Toc148361393"/>
      <w:r w:rsidRPr="00883D81">
        <w:rPr>
          <w:rFonts w:hint="cs"/>
          <w:rtl/>
        </w:rPr>
        <w:lastRenderedPageBreak/>
        <w:t xml:space="preserve">نمونه کد جهت </w:t>
      </w:r>
      <w:r w:rsidRPr="00883D81">
        <w:t>Login</w:t>
      </w:r>
      <w:bookmarkEnd w:id="13"/>
      <w:bookmarkEnd w:id="14"/>
    </w:p>
    <w:p w14:paraId="781E32CA" w14:textId="64F37D52" w:rsidR="003D523D" w:rsidRPr="00883D81" w:rsidRDefault="003D523D" w:rsidP="003D523D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این قسمت یک </w:t>
      </w:r>
      <w:r w:rsidRPr="00883D81">
        <w:rPr>
          <w:rFonts w:cs="B Nazanin" w:hint="cs"/>
          <w:b/>
          <w:bCs/>
          <w:sz w:val="20"/>
          <w:szCs w:val="24"/>
          <w:u w:val="single"/>
          <w:rtl/>
        </w:rPr>
        <w:t>نمونه</w:t>
      </w:r>
      <w:r w:rsidRPr="00883D81">
        <w:rPr>
          <w:rFonts w:cs="B Nazanin" w:hint="cs"/>
          <w:sz w:val="20"/>
          <w:szCs w:val="24"/>
          <w:rtl/>
        </w:rPr>
        <w:t xml:space="preserve"> کد جهت پیاده سازی لاگین به زبان </w:t>
      </w:r>
      <w:r w:rsidRPr="00883D81">
        <w:rPr>
          <w:rFonts w:cs="B Nazanin"/>
          <w:sz w:val="20"/>
          <w:szCs w:val="24"/>
        </w:rPr>
        <w:t>C#</w:t>
      </w:r>
      <w:r w:rsidRPr="00883D81">
        <w:rPr>
          <w:rFonts w:cs="B Nazanin" w:hint="cs"/>
          <w:sz w:val="20"/>
          <w:szCs w:val="24"/>
          <w:rtl/>
        </w:rPr>
        <w:t xml:space="preserve"> آورده شد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است:</w:t>
      </w:r>
    </w:p>
    <w:p w14:paraId="398F7249" w14:textId="6C1B931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private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Login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Client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password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out 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F201A95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DA8AB9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spellStart"/>
      <w:proofErr w:type="gramStart"/>
      <w:r w:rsidRPr="00883D81">
        <w:rPr>
          <w:rFonts w:ascii="Consolas" w:hAnsi="Consolas" w:cs="B Nazanin"/>
          <w:color w:val="0000FF"/>
          <w:sz w:val="20"/>
          <w:szCs w:val="24"/>
        </w:rPr>
        <w:t>string</w:t>
      </w:r>
      <w:r w:rsidRPr="00883D81">
        <w:rPr>
          <w:rFonts w:ascii="Consolas" w:hAnsi="Consolas" w:cs="B Nazanin"/>
          <w:color w:val="000000"/>
          <w:sz w:val="20"/>
          <w:szCs w:val="24"/>
        </w:rPr>
        <w:t>.Empty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ACB4AB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FF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>try</w:t>
      </w:r>
    </w:p>
    <w:p w14:paraId="13FE5BA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200EAAE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Down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session"</w:t>
      </w:r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BE165C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06CB01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catch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Exception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exception)</w:t>
      </w:r>
    </w:p>
    <w:p w14:paraId="54AC7F7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78A367B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2FCE2BF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!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1378CEB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C9FEAC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.GetResponseStream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3DFD832B" w14:textId="2B0F66E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!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19DE40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{ </w:t>
      </w:r>
    </w:p>
    <w:p w14:paraId="6141F7D2" w14:textId="08EAB443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  <w:rtl/>
        </w:rPr>
      </w:pPr>
      <w:r w:rsidRPr="00883D81">
        <w:rPr>
          <w:rFonts w:cs="B Nazanin"/>
          <w:color w:val="0000FF"/>
          <w:sz w:val="20"/>
          <w:szCs w:val="24"/>
        </w:rPr>
        <w:t xml:space="preserve">using </w:t>
      </w:r>
      <w:r w:rsidRPr="00883D81">
        <w:rPr>
          <w:rFonts w:cs="B Nazanin"/>
          <w:sz w:val="20"/>
          <w:szCs w:val="24"/>
        </w:rPr>
        <w:t>(</w:t>
      </w:r>
      <w:r w:rsidRPr="00883D81">
        <w:rPr>
          <w:rFonts w:cs="B Nazanin"/>
          <w:color w:val="0000FF"/>
          <w:sz w:val="20"/>
          <w:szCs w:val="24"/>
        </w:rPr>
        <w:t xml:space="preserve">var </w:t>
      </w:r>
      <w:r w:rsidRPr="00883D81">
        <w:rPr>
          <w:rFonts w:cs="B Nazanin"/>
          <w:sz w:val="20"/>
          <w:szCs w:val="24"/>
        </w:rPr>
        <w:t xml:space="preserve">reader = </w:t>
      </w:r>
      <w:r w:rsidRPr="00883D81">
        <w:rPr>
          <w:rFonts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cs="B Nazanin"/>
          <w:color w:val="2B92B0"/>
          <w:sz w:val="20"/>
          <w:szCs w:val="24"/>
        </w:rPr>
        <w:t>StreamReader</w:t>
      </w:r>
      <w:proofErr w:type="spellEnd"/>
      <w:r w:rsidR="00FA0265">
        <w:rPr>
          <w:rFonts w:cs="B Nazanin"/>
          <w:sz w:val="20"/>
          <w:szCs w:val="24"/>
        </w:rPr>
        <w:t xml:space="preserve"> </w:t>
      </w:r>
      <w:r w:rsidRPr="00883D81">
        <w:rPr>
          <w:rFonts w:cs="B Nazanin"/>
          <w:sz w:val="20"/>
          <w:szCs w:val="24"/>
        </w:rPr>
        <w:t>(</w:t>
      </w:r>
      <w:proofErr w:type="spellStart"/>
      <w:r w:rsidRPr="00883D81">
        <w:rPr>
          <w:rFonts w:cs="B Nazanin"/>
          <w:sz w:val="20"/>
          <w:szCs w:val="24"/>
        </w:rPr>
        <w:t>responseStream</w:t>
      </w:r>
      <w:proofErr w:type="spellEnd"/>
      <w:r w:rsidRPr="00883D81">
        <w:rPr>
          <w:rFonts w:cs="B Nazanin"/>
          <w:sz w:val="20"/>
          <w:szCs w:val="24"/>
        </w:rPr>
        <w:t>))</w:t>
      </w:r>
    </w:p>
    <w:p w14:paraId="3ACD293A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6BB36C2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eader.ReadToEn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5D4955C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16CC14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243FC904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E0F5A7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E0E9A63" w14:textId="2F121EB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session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ad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&lt;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Infra.</w:t>
      </w:r>
      <w:r w:rsidRPr="00883D81">
        <w:rPr>
          <w:rFonts w:ascii="Consolas" w:hAnsi="Consolas" w:cs="B Nazanin"/>
          <w:color w:val="2B92B0"/>
          <w:sz w:val="20"/>
          <w:szCs w:val="24"/>
        </w:rPr>
        <w:t>AuthenticationSession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&gt;(result);</w:t>
      </w:r>
    </w:p>
    <w:p w14:paraId="4145BE47" w14:textId="653245E6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m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.rsa.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2BA17C71" w14:textId="54B07174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e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session.rsa.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2FBBF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CryptoServiceProvider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1024);</w:t>
      </w:r>
    </w:p>
    <w:p w14:paraId="5B49CB9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.ImportParamet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Parameters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{ Exponent = e, Modulus = m });</w:t>
      </w:r>
    </w:p>
    <w:p w14:paraId="39134A6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PlusPassword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 + 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**" </w:t>
      </w:r>
      <w:r w:rsidRPr="00883D81">
        <w:rPr>
          <w:rFonts w:ascii="Consolas" w:hAnsi="Consolas" w:cs="B Nazanin"/>
          <w:color w:val="000000"/>
          <w:sz w:val="20"/>
          <w:szCs w:val="24"/>
        </w:rPr>
        <w:t>+ password;</w:t>
      </w:r>
    </w:p>
    <w:p w14:paraId="34191067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content-Type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] = </w:t>
      </w:r>
      <w:r w:rsidRPr="00883D81">
        <w:rPr>
          <w:rFonts w:ascii="Consolas" w:hAnsi="Consolas" w:cs="B Nazanin"/>
          <w:color w:val="A41515"/>
          <w:sz w:val="20"/>
          <w:szCs w:val="24"/>
        </w:rPr>
        <w:t>"application/</w:t>
      </w:r>
      <w:proofErr w:type="spellStart"/>
      <w:r w:rsidRPr="00883D81">
        <w:rPr>
          <w:rFonts w:ascii="Consolas" w:hAnsi="Consolas" w:cs="B Nazanin"/>
          <w:color w:val="A41515"/>
          <w:sz w:val="20"/>
          <w:szCs w:val="24"/>
        </w:rPr>
        <w:t>json</w:t>
      </w:r>
      <w:proofErr w:type="spellEnd"/>
      <w:r w:rsidRPr="00883D81">
        <w:rPr>
          <w:rFonts w:ascii="Consolas" w:hAnsi="Consolas" w:cs="B Nazanin"/>
          <w:color w:val="A41515"/>
          <w:sz w:val="20"/>
          <w:szCs w:val="24"/>
        </w:rPr>
        <w:t>"</w:t>
      </w:r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40971CD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Encoding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>.UTF8;</w:t>
      </w:r>
    </w:p>
    <w:p w14:paraId="003AC4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ExtendedIdentity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98EF6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sessionI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;</w:t>
      </w:r>
    </w:p>
    <w:p w14:paraId="2C9153A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usernam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5E41EBA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passwor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BytesToHexString(rsa.Encrypt(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.Default.GetBytes(sessionPlusPassword), </w:t>
      </w:r>
      <w:r w:rsidRPr="00883D81">
        <w:rPr>
          <w:rFonts w:ascii="Consolas" w:hAnsi="Consolas" w:cs="B Nazanin"/>
          <w:color w:val="0000FF"/>
          <w:sz w:val="20"/>
          <w:szCs w:val="24"/>
        </w:rPr>
        <w:t>false</w:t>
      </w:r>
      <w:r w:rsidRPr="00883D81">
        <w:rPr>
          <w:rFonts w:ascii="Consolas" w:hAnsi="Consolas" w:cs="B Nazanin"/>
          <w:color w:val="000000"/>
          <w:sz w:val="20"/>
          <w:szCs w:val="24"/>
        </w:rPr>
        <w:t>));</w:t>
      </w:r>
    </w:p>
    <w:p w14:paraId="21FB41C9" w14:textId="0FFD545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data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Write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3F17921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Up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login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A41515"/>
          <w:sz w:val="20"/>
          <w:szCs w:val="24"/>
        </w:rPr>
        <w:t>"POST"</w:t>
      </w:r>
      <w:r w:rsidRPr="00883D81">
        <w:rPr>
          <w:rFonts w:ascii="Consolas" w:hAnsi="Consolas" w:cs="B Nazanin"/>
          <w:color w:val="000000"/>
          <w:sz w:val="20"/>
          <w:szCs w:val="24"/>
        </w:rPr>
        <w:t>, data);</w:t>
      </w:r>
    </w:p>
    <w:p w14:paraId="064D311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Response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Set-Cookie"</w:t>
      </w:r>
      <w:r w:rsidRPr="00883D81">
        <w:rPr>
          <w:rFonts w:ascii="Consolas" w:hAnsi="Consolas" w:cs="B Nazanin"/>
          <w:color w:val="000000"/>
          <w:sz w:val="20"/>
          <w:szCs w:val="24"/>
        </w:rPr>
        <w:t>].Split(</w:t>
      </w:r>
      <w:r w:rsidRPr="00883D81">
        <w:rPr>
          <w:rFonts w:ascii="Consolas" w:hAnsi="Consolas" w:cs="B Nazanin"/>
          <w:color w:val="A41515"/>
          <w:sz w:val="20"/>
          <w:szCs w:val="24"/>
        </w:rPr>
        <w:t>','</w:t>
      </w:r>
      <w:r w:rsidRPr="00883D81">
        <w:rPr>
          <w:rFonts w:ascii="Consolas" w:hAnsi="Consolas" w:cs="B Nazanin"/>
          <w:color w:val="000000"/>
          <w:sz w:val="20"/>
          <w:szCs w:val="24"/>
        </w:rPr>
        <w:t>)[1];</w:t>
      </w:r>
    </w:p>
    <w:p w14:paraId="5A5FF41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return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.id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; }</w:t>
      </w:r>
      <w:proofErr w:type="gramEnd"/>
    </w:p>
    <w:p w14:paraId="2E235EC3" w14:textId="77777777" w:rsidR="003D523D" w:rsidRPr="00883D81" w:rsidRDefault="003D523D" w:rsidP="003D523D">
      <w:pPr>
        <w:spacing w:after="160" w:line="259" w:lineRule="auto"/>
        <w:rPr>
          <w:rFonts w:ascii="Times New Roman" w:hAnsi="Times New Roman" w:cs="B Nazanin"/>
          <w:b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1DF71ADC" w14:textId="77777777" w:rsidR="003D523D" w:rsidRPr="00883D81" w:rsidRDefault="003D523D" w:rsidP="003D523D">
      <w:pPr>
        <w:pStyle w:val="Caption"/>
        <w:bidi/>
        <w:jc w:val="both"/>
        <w:rPr>
          <w:rFonts w:eastAsiaTheme="minorHAnsi" w:cs="B Nazanin"/>
          <w:szCs w:val="24"/>
          <w:rtl/>
        </w:rPr>
      </w:pPr>
      <w:r w:rsidRPr="00883D81">
        <w:rPr>
          <w:rFonts w:eastAsiaTheme="minorHAnsi" w:cs="B Nazanin" w:hint="cs"/>
          <w:szCs w:val="24"/>
          <w:rtl/>
        </w:rPr>
        <w:lastRenderedPageBreak/>
        <w:t>نکته:</w:t>
      </w:r>
    </w:p>
    <w:p w14:paraId="2BCE305B" w14:textId="7C171969" w:rsidR="003D523D" w:rsidRPr="00883D81" w:rsidRDefault="003D523D" w:rsidP="003D523D">
      <w:pPr>
        <w:pStyle w:val="Caption"/>
        <w:numPr>
          <w:ilvl w:val="0"/>
          <w:numId w:val="13"/>
        </w:numPr>
        <w:bidi/>
        <w:jc w:val="both"/>
        <w:rPr>
          <w:rFonts w:eastAsiaTheme="minorHAnsi" w:cs="B Nazanin"/>
          <w:b w:val="0"/>
          <w:bCs w:val="0"/>
          <w:szCs w:val="24"/>
          <w:rtl/>
        </w:rPr>
      </w:pPr>
      <w:r w:rsidRPr="00883D81">
        <w:rPr>
          <w:rFonts w:eastAsiaTheme="minorHAnsi" w:cs="B Nazanin" w:hint="cs"/>
          <w:b w:val="0"/>
          <w:bCs w:val="0"/>
          <w:szCs w:val="24"/>
          <w:rtl/>
        </w:rPr>
        <w:t>مت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یاد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از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رود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ی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ذیرن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لب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رم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ستاندا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ند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ذ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ازم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بتدا دا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و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وع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تنا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یکس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</w:t>
      </w:r>
      <w:r w:rsidR="00FA0265">
        <w:rPr>
          <w:rFonts w:eastAsiaTheme="minorHAnsi" w:cs="B Nazanin"/>
          <w:b w:val="0"/>
          <w:bCs w:val="0"/>
          <w:szCs w:val="24"/>
        </w:rPr>
        <w:t xml:space="preserve">)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ثال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ر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طلاعاتی</w:t>
      </w:r>
      <w:r w:rsidRPr="00883D81">
        <w:rPr>
          <w:rFonts w:eastAsiaTheme="minorHAnsi" w:cs="B Nazanin"/>
          <w:b w:val="0"/>
          <w:bCs w:val="0"/>
          <w:szCs w:val="24"/>
        </w:rPr>
        <w:t xml:space="preserve"> string, </w:t>
      </w:r>
      <w:proofErr w:type="spellStart"/>
      <w:r w:rsidRPr="00883D81">
        <w:rPr>
          <w:rFonts w:eastAsiaTheme="minorHAnsi" w:cs="B Nazanin"/>
          <w:b w:val="0"/>
          <w:bCs w:val="0"/>
          <w:szCs w:val="24"/>
        </w:rPr>
        <w:t>DateTime</w:t>
      </w:r>
      <w:proofErr w:type="spellEnd"/>
      <w:r w:rsidRPr="00883D81">
        <w:rPr>
          <w:rFonts w:eastAsiaTheme="minorHAnsi" w:cs="B Nazanin"/>
          <w:b w:val="0"/>
          <w:bCs w:val="0"/>
          <w:szCs w:val="24"/>
        </w:rPr>
        <w:t xml:space="preserve">, integer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>...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 xml:space="preserve"> هستند</w:t>
      </w:r>
      <w:r w:rsidR="006A1ED7">
        <w:rPr>
          <w:rFonts w:eastAsiaTheme="minorHAnsi" w:cs="B Nazanin"/>
          <w:b w:val="0"/>
          <w:bCs w:val="0"/>
          <w:szCs w:val="24"/>
        </w:rPr>
        <w:t xml:space="preserve"> (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پ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ی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صورت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آور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و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.</w:t>
      </w:r>
    </w:p>
    <w:p w14:paraId="2021E302" w14:textId="3C41BF8E" w:rsidR="003D523D" w:rsidRPr="00883D81" w:rsidRDefault="003D523D" w:rsidP="003D523D">
      <w:pPr>
        <w:pStyle w:val="ListParagraph"/>
        <w:numPr>
          <w:ilvl w:val="0"/>
          <w:numId w:val="13"/>
        </w:numPr>
        <w:bidi/>
        <w:jc w:val="both"/>
        <w:rPr>
          <w:rFonts w:ascii="Times New Roman" w:hAnsi="Times New Roman" w:cs="B Nazanin"/>
          <w:sz w:val="20"/>
          <w:szCs w:val="24"/>
          <w:rtl/>
        </w:rPr>
      </w:pPr>
      <w:r w:rsidRPr="00883D81">
        <w:rPr>
          <w:rFonts w:ascii="Times New Roman" w:hAnsi="Times New Roman" w:cs="B Nazanin" w:hint="cs"/>
          <w:sz w:val="20"/>
          <w:szCs w:val="24"/>
          <w:rtl/>
        </w:rPr>
        <w:t>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های استاندارد راهکاران قابلیت </w:t>
      </w:r>
      <w:proofErr w:type="spellStart"/>
      <w:r w:rsidRPr="00883D81">
        <w:rPr>
          <w:rFonts w:ascii="Times New Roman" w:hAnsi="Times New Roman" w:cs="B Nazanin"/>
          <w:sz w:val="20"/>
          <w:szCs w:val="24"/>
        </w:rPr>
        <w:t>ErrorHandling</w:t>
      </w:r>
      <w:proofErr w:type="spellEnd"/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 دارند. برای استفاده از این قابلیت می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بایست کد مربوطه توسط برنامه نویس مشتری پیاد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ازی گردد. تا در صورت بروز خطا در 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های استاندارد، این خطا ب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صورت مشخص و قابل فهم ارائه گردد.</w:t>
      </w:r>
    </w:p>
    <w:p w14:paraId="2F504FF6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49A70200" w14:textId="14CF4B61" w:rsidR="00D85C98" w:rsidRPr="00883D81" w:rsidRDefault="00872591" w:rsidP="003D523D">
      <w:pPr>
        <w:pStyle w:val="Heading2"/>
        <w:rPr>
          <w:rtl/>
        </w:rPr>
      </w:pPr>
      <w:bookmarkStart w:id="15" w:name="_Toc148361394"/>
      <w:r w:rsidRPr="00883D81">
        <w:rPr>
          <w:rtl/>
        </w:rPr>
        <w:t xml:space="preserve">برخی نکات </w:t>
      </w:r>
      <w:r w:rsidR="008969D5" w:rsidRPr="00883D81">
        <w:rPr>
          <w:rtl/>
        </w:rPr>
        <w:t>فنی مرتبط با وب</w:t>
      </w:r>
      <w:r w:rsidR="00FA0265">
        <w:t>‌</w:t>
      </w:r>
      <w:r w:rsidR="008969D5" w:rsidRPr="00883D81">
        <w:rPr>
          <w:rtl/>
        </w:rPr>
        <w:t>سرویس</w:t>
      </w:r>
      <w:bookmarkEnd w:id="15"/>
    </w:p>
    <w:p w14:paraId="1DF1741A" w14:textId="77777777" w:rsidR="008969D5" w:rsidRPr="00883D81" w:rsidRDefault="008969D5" w:rsidP="008969D5">
      <w:pPr>
        <w:bidi/>
        <w:rPr>
          <w:rFonts w:asciiTheme="majorHAnsi" w:hAnsiTheme="majorHAnsi" w:cs="B Nazanin"/>
          <w:b/>
          <w:bCs/>
          <w:color w:val="FF0000"/>
          <w:sz w:val="20"/>
          <w:szCs w:val="24"/>
        </w:rPr>
      </w:pPr>
    </w:p>
    <w:p w14:paraId="2704A6DF" w14:textId="620DFB23" w:rsidR="00D85C98" w:rsidRPr="00883D81" w:rsidRDefault="00D85C98" w:rsidP="00F1486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لازم است یک کاربر راهکاران به وب‌سرویس اختصاص داده شود (این کاربر در زمان فراخوانی وب‌سرویس در سیستم ثال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ث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ای </w:t>
      </w:r>
      <w:r w:rsidR="00F14868" w:rsidRPr="00883D81">
        <w:rPr>
          <w:rFonts w:asciiTheme="majorHAnsi" w:hAnsiTheme="majorHAnsi" w:cs="B Nazanin"/>
          <w:sz w:val="20"/>
          <w:szCs w:val="24"/>
        </w:rPr>
        <w:t>A</w:t>
      </w:r>
      <w:r w:rsidRPr="00883D81">
        <w:rPr>
          <w:rFonts w:asciiTheme="majorHAnsi" w:hAnsiTheme="majorHAnsi" w:cs="B Nazanin"/>
          <w:sz w:val="20"/>
          <w:szCs w:val="24"/>
        </w:rPr>
        <w:t>uthenticat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می‌شود. تفکیک کاربر وب‌سرویس به امنیت، کنترل سطوح دسترسی و ردیابی اطلاعات ثبت‌شده با وب‌سرویس کمک می‌کند) با توجه به اینکه کلمه عبور هم در هنگام </w:t>
      </w:r>
      <w:r w:rsidR="00F14868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کردن گرفت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، لازم است اگر </w:t>
      </w:r>
      <w:r w:rsidR="000112E9" w:rsidRPr="00883D81">
        <w:rPr>
          <w:rFonts w:asciiTheme="majorHAnsi" w:hAnsiTheme="majorHAnsi" w:cs="B Nazanin"/>
          <w:sz w:val="20"/>
          <w:szCs w:val="24"/>
        </w:rPr>
        <w:t>H</w:t>
      </w:r>
      <w:r w:rsidRPr="00883D81">
        <w:rPr>
          <w:rFonts w:asciiTheme="majorHAnsi" w:hAnsiTheme="majorHAnsi" w:cs="B Nazanin"/>
          <w:sz w:val="20"/>
          <w:szCs w:val="24"/>
        </w:rPr>
        <w:t>ard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، باید تغییر داده نشود یا مکانیسم ورود مجدد برای آن در نظر گرفته شود.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(توصیه می‌شود پس از قطعی شدن عملیات در سیستم ثالث، اسناد حسابداری صادر شود تا کمترین نیاز به پیاده‌سازی اثرات ویرایش اطلاعات در مبدأ وجود 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</w:t>
      </w:r>
    </w:p>
    <w:p w14:paraId="229C3A1F" w14:textId="5683A15D" w:rsidR="00720907" w:rsidRPr="00883D81" w:rsidRDefault="00720907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ر اساس نیازمندی </w:t>
      </w:r>
      <w:r w:rsidR="007041F4" w:rsidRPr="00883D81">
        <w:rPr>
          <w:rFonts w:asciiTheme="majorHAnsi" w:hAnsiTheme="majorHAnsi" w:cs="B Nazanin"/>
          <w:sz w:val="20"/>
          <w:szCs w:val="24"/>
          <w:rtl/>
        </w:rPr>
        <w:t>شرکت نمون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رویه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کاری، پیشنهاد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انتقال اسناد</w:t>
      </w:r>
      <w:r w:rsidR="00872591"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حسابدار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در قالب یک سند روزانه و به</w:t>
      </w:r>
      <w:r w:rsidR="00FA0265">
        <w:rPr>
          <w:rFonts w:asciiTheme="majorHAnsi" w:hAnsiTheme="majorHAnsi" w:cs="B Nazanin"/>
          <w:sz w:val="20"/>
          <w:szCs w:val="24"/>
          <w:u w:val="single"/>
        </w:rPr>
        <w:t>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صورت </w:t>
      </w:r>
      <w:r w:rsidRPr="00883D81">
        <w:rPr>
          <w:rFonts w:asciiTheme="majorHAnsi" w:hAnsiTheme="majorHAnsi" w:cs="B Nazanin"/>
          <w:b/>
          <w:bCs/>
          <w:sz w:val="20"/>
          <w:szCs w:val="24"/>
          <w:u w:val="single"/>
          <w:rtl/>
        </w:rPr>
        <w:t>تجمیع شده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به راهکاران انجام شود.</w:t>
      </w:r>
    </w:p>
    <w:p w14:paraId="78828FED" w14:textId="77777777" w:rsidR="00D85C98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نهاد می‌شود برای هر نوع تراکنش مالی که سند حسابداری از طریق وب‌سرویس ثبت می‌شود یک نوع سند در دفتر کل تعریف شود و در زمان فراخوانی وب‌سرویس صدور سند، نوع سند مشخص شود. این موضوع به ردیابی و گزارش‌گیری از اسناد ثبت‌شده با وب‌سرویس کمک می‌کند.</w:t>
      </w:r>
    </w:p>
    <w:p w14:paraId="43D86BE9" w14:textId="7E2638D8" w:rsidR="00D85C98" w:rsidRPr="00883D81" w:rsidRDefault="00D85C98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پس از ثبت سند در راهکاران، اطلاعات سند حسابداری توسط وب‌سرویس برگردانده می‌شود. توصیه می‌شود جهت ردیابی اطلاعات بین راهکاران و سیستم ثالث و مشخص شدن تراکنش‌های </w:t>
      </w:r>
      <w:r w:rsidR="000112E9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ommi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شده به راهکاران، این اطلاعات در سیستم ثالث و یا در دیتابیس واسط ذخیره شود. </w:t>
      </w:r>
    </w:p>
    <w:p w14:paraId="01CBC0DF" w14:textId="2967A8BA" w:rsidR="00314B59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حفظ یکپارچگی اطلاعات و جلوگیری از مغایرت‌های احتمالی بین دو سیستم، لازم است تراکنش‌ها پس از انتقال به راهکاران در سیستم ثالث قفل‌شده و امکان حذف یا ویرایش اطلاعات وجود ن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 برای ویرایش رکوردهایی که سند حسابداری برای آن‌ها صادرشده، دو راه‌حل وجود دارد:</w:t>
      </w:r>
    </w:p>
    <w:p w14:paraId="60B0AA60" w14:textId="10680670" w:rsidR="00D85C98" w:rsidRPr="00883D81" w:rsidRDefault="00D85C98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1) حذف سند حسابداری در راهکاران از طریق وب‌سرویس حذف سند و صدور مجدد سند حسابداری با توجه به اطلاعات تغییریافته،</w:t>
      </w:r>
    </w:p>
    <w:p w14:paraId="255383C8" w14:textId="64AEF77D" w:rsidR="00314B59" w:rsidRPr="00883D81" w:rsidRDefault="00D85C98" w:rsidP="00705B1D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2) صدور سند اصلاحیه با توجه به اطلاعات تغییریافت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ه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صورت دستی.</w:t>
      </w:r>
    </w:p>
    <w:p w14:paraId="705C6DD1" w14:textId="24EDE0CA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54D57495" w14:textId="1BE651BF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6DDAC927" w14:textId="7D63C2EB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39A4FB" w14:textId="77777777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F9EDB5" w14:textId="77777777" w:rsidR="008969D5" w:rsidRPr="00883D81" w:rsidRDefault="008969D5" w:rsidP="008969D5">
      <w:pPr>
        <w:pStyle w:val="normalbody"/>
        <w:spacing w:line="276" w:lineRule="auto"/>
        <w:rPr>
          <w:rFonts w:asciiTheme="majorHAnsi" w:hAnsiTheme="majorHAnsi"/>
          <w:sz w:val="20"/>
          <w:szCs w:val="24"/>
          <w:lang w:bidi="ar-SA"/>
        </w:rPr>
      </w:pPr>
    </w:p>
    <w:p w14:paraId="00CF05F9" w14:textId="62CC019D" w:rsidR="008969D5" w:rsidRPr="00883D81" w:rsidRDefault="008969D5" w:rsidP="003D523D">
      <w:pPr>
        <w:pStyle w:val="ListParagraph"/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ا استفاده از عبارت </w:t>
      </w:r>
      <w:r w:rsidRPr="00883D81">
        <w:rPr>
          <w:rFonts w:asciiTheme="majorHAnsi" w:hAnsiTheme="majorHAnsi" w:cs="B Nazanin"/>
          <w:sz w:val="20"/>
          <w:szCs w:val="24"/>
        </w:rPr>
        <w:t>/help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نتهای آدرس هر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یست متدها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مراه ترج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فارسی آن قابل مشاه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برای مثال در مورد سرویس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  <w:proofErr w:type="spellStart"/>
      <w:r w:rsidRPr="00883D81">
        <w:rPr>
          <w:rFonts w:asciiTheme="majorHAnsi" w:hAnsiTheme="majorHAnsi" w:cs="B Nazanin"/>
          <w:sz w:val="20"/>
          <w:szCs w:val="24"/>
        </w:rPr>
        <w:t>LedgerFiscalYearService.svc</w:t>
      </w:r>
      <w:proofErr w:type="spellEnd"/>
      <w:r w:rsidRPr="00883D81">
        <w:rPr>
          <w:rFonts w:asciiTheme="majorHAnsi" w:hAnsiTheme="majorHAnsi" w:cs="B Nazanin"/>
          <w:sz w:val="20"/>
          <w:szCs w:val="24"/>
          <w:rtl/>
        </w:rPr>
        <w:t xml:space="preserve">کافی است در </w:t>
      </w:r>
      <w:r w:rsidRPr="00883D81">
        <w:rPr>
          <w:rFonts w:asciiTheme="majorHAnsi" w:hAnsiTheme="majorHAnsi" w:cs="B Nazanin"/>
          <w:sz w:val="20"/>
          <w:szCs w:val="24"/>
        </w:rPr>
        <w:t>Web Browser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بارت زیر(در مثال ما از سرور محلی </w:t>
      </w:r>
      <w:r w:rsidRPr="00883D81">
        <w:rPr>
          <w:rFonts w:asciiTheme="majorHAnsi" w:hAnsiTheme="majorHAnsi" w:cs="B Nazanin"/>
          <w:sz w:val="20"/>
          <w:szCs w:val="24"/>
        </w:rPr>
        <w:t>localhos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نام سایت </w:t>
      </w:r>
      <w:r w:rsidRPr="00883D81">
        <w:rPr>
          <w:rFonts w:asciiTheme="majorHAnsi" w:hAnsiTheme="majorHAnsi" w:cs="B Nazanin"/>
          <w:sz w:val="20"/>
          <w:szCs w:val="24"/>
        </w:rPr>
        <w:t>sg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) جستجو شود:</w:t>
      </w:r>
    </w:p>
    <w:p w14:paraId="2124C62D" w14:textId="77777777" w:rsidR="008969D5" w:rsidRPr="00883D81" w:rsidRDefault="00000000" w:rsidP="008969D5">
      <w:pPr>
        <w:pStyle w:val="ListParagraph"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hyperlink r:id="rId15" w:history="1">
        <w:r w:rsidR="008969D5" w:rsidRPr="00883D81">
          <w:rPr>
            <w:rStyle w:val="Hyperlink"/>
            <w:rFonts w:asciiTheme="majorHAnsi" w:hAnsiTheme="majorHAnsi" w:cs="B Nazanin"/>
            <w:sz w:val="20"/>
            <w:szCs w:val="24"/>
          </w:rPr>
          <w:t>http://localhost/sg/Services/General/LedgerFiscalYearService.svc</w:t>
        </w:r>
        <w:r w:rsidR="008969D5" w:rsidRPr="00883D81">
          <w:rPr>
            <w:rStyle w:val="Hyperlink"/>
            <w:rFonts w:asciiTheme="majorHAnsi" w:hAnsiTheme="majorHAnsi" w:cs="B Nazanin"/>
            <w:color w:val="FF0000"/>
            <w:sz w:val="20"/>
            <w:szCs w:val="24"/>
          </w:rPr>
          <w:t>/help</w:t>
        </w:r>
      </w:hyperlink>
    </w:p>
    <w:p w14:paraId="1AD35FFA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</w:p>
    <w:p w14:paraId="16129A67" w14:textId="23BA7601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خروجی جستجوی عبارت فوق جدول زی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خواهد شد:</w:t>
      </w:r>
    </w:p>
    <w:p w14:paraId="62BA23F4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1A022CDF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26408DE2" wp14:editId="158FEC00">
            <wp:extent cx="5934710" cy="1104265"/>
            <wp:effectExtent l="0" t="0" r="889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8866" w14:textId="01E919D7" w:rsidR="000C39C0" w:rsidRPr="00883D81" w:rsidRDefault="00BA0567" w:rsidP="00F14868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همچنین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متدها و الگوهای ورودی</w:t>
      </w:r>
      <w:r w:rsidR="00FA0265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/ خروجی هر متد موجود در هر یک از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های فوق در بخش </w:t>
      </w:r>
      <w:r w:rsidR="008969D5" w:rsidRPr="00883D81">
        <w:rPr>
          <w:rFonts w:asciiTheme="majorHAnsi" w:hAnsiTheme="majorHAnsi" w:cs="B Nazanin"/>
          <w:sz w:val="20"/>
          <w:szCs w:val="24"/>
        </w:rPr>
        <w:t>Object Browser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برنا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ی </w:t>
      </w:r>
      <w:r w:rsidR="008969D5" w:rsidRPr="00883D81">
        <w:rPr>
          <w:rFonts w:asciiTheme="majorHAnsi" w:hAnsiTheme="majorHAnsi" w:cs="B Nazanin"/>
          <w:sz w:val="20"/>
          <w:szCs w:val="24"/>
        </w:rPr>
        <w:t>Visual Studio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 xml:space="preserve">(مانند شکل زیر)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قابل دسترس است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5F61CB88" w14:textId="3F6CA731" w:rsidR="000C39C0" w:rsidRPr="00883D81" w:rsidRDefault="003D13EA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7A96F26D" wp14:editId="45ED0E0A">
            <wp:extent cx="5805577" cy="2611889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439" cy="2614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029B2" w14:textId="58D807DF" w:rsidR="008969D5" w:rsidRPr="00883D81" w:rsidRDefault="008969D5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همچنین لیست و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ژگ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جود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رد نیاز برای مقداردهی در لیس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پیوست</w:t>
      </w:r>
      <w:r w:rsidR="003D4377" w:rsidRPr="00883D81">
        <w:rPr>
          <w:rFonts w:asciiTheme="majorHAnsi" w:hAnsiTheme="majorHAnsi" w:cs="B Nazanin"/>
          <w:sz w:val="20"/>
          <w:szCs w:val="24"/>
          <w:rtl/>
        </w:rPr>
        <w:t xml:space="preserve"> ز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قابل دسترس است.</w:t>
      </w:r>
    </w:p>
    <w:p w14:paraId="2FCC84D5" w14:textId="4539368B" w:rsidR="008969D5" w:rsidRPr="00883D81" w:rsidRDefault="00562F12" w:rsidP="00143AC6">
      <w:pPr>
        <w:bidi/>
        <w:spacing w:after="160" w:line="252" w:lineRule="auto"/>
        <w:ind w:left="570"/>
        <w:jc w:val="center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</w:rPr>
        <w:object w:dxaOrig="1748" w:dyaOrig="1132" w14:anchorId="58040267">
          <v:shape id="_x0000_i1026" type="#_x0000_t75" style="width:84pt;height:54pt" o:ole="">
            <v:imagedata r:id="rId18" o:title=""/>
          </v:shape>
          <o:OLEObject Type="Embed" ProgID="Package" ShapeID="_x0000_i1026" DrawAspect="Icon" ObjectID="_1781269994" r:id="rId19"/>
        </w:object>
      </w:r>
    </w:p>
    <w:p w14:paraId="541099D2" w14:textId="54188A9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 از هر گونه عملی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بایست یک </w:t>
      </w:r>
      <w:r w:rsidRPr="00883D81">
        <w:rPr>
          <w:rFonts w:asciiTheme="majorHAnsi" w:hAnsiTheme="majorHAnsi" w:cs="B Nazanin"/>
          <w:sz w:val="20"/>
          <w:szCs w:val="24"/>
        </w:rPr>
        <w:t>Sess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رتباط با راهکاران ایجاد شده و از طریق آن عملیات مربوطه انجام شود.</w:t>
      </w:r>
    </w:p>
    <w:p w14:paraId="1BEA0135" w14:textId="08871E0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یک نمونه کد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انجام نمون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ی از عملیات ذکر شده در جدول فوق پیوست سند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هدف از این نمونه کد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را</w:t>
      </w:r>
      <w:r w:rsidR="00FA0265">
        <w:rPr>
          <w:rFonts w:asciiTheme="majorHAnsi" w:hAnsiTheme="majorHAnsi" w:cs="B Nazanin"/>
          <w:sz w:val="20"/>
          <w:szCs w:val="24"/>
          <w:rtl/>
        </w:rPr>
        <w:t>ئ</w:t>
      </w:r>
      <w:r w:rsidRPr="00883D81">
        <w:rPr>
          <w:rFonts w:asciiTheme="majorHAnsi" w:hAnsiTheme="majorHAnsi" w:cs="B Nazanin"/>
          <w:sz w:val="20"/>
          <w:szCs w:val="24"/>
          <w:rtl/>
        </w:rPr>
        <w:t>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مثالی از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نحو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انجام عملیات مختلف (خواندن اطلاعات</w:t>
      </w:r>
      <w:r w:rsidRPr="00883D81">
        <w:rPr>
          <w:rFonts w:asciiTheme="majorHAnsi" w:hAnsiTheme="majorHAnsi" w:cs="B Nazanin"/>
          <w:sz w:val="20"/>
          <w:szCs w:val="24"/>
        </w:rPr>
        <w:t>,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ج اطلاعات و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روزرسانی آن) از طریق آن جهت آموزش است و 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>مبنا این نیست که همه عملیات در این کد پوشش داده شود.</w:t>
      </w:r>
    </w:p>
    <w:p w14:paraId="7B3D01A7" w14:textId="6B101984" w:rsidR="008969D5" w:rsidRPr="00883D81" w:rsidRDefault="00562F12" w:rsidP="008969D5">
      <w:pPr>
        <w:autoSpaceDE w:val="0"/>
        <w:autoSpaceDN w:val="0"/>
        <w:bidi/>
        <w:adjustRightInd w:val="0"/>
        <w:jc w:val="center"/>
        <w:rPr>
          <w:rFonts w:asciiTheme="majorHAnsi" w:hAnsiTheme="majorHAnsi" w:cs="B Nazanin"/>
          <w:b/>
          <w:bCs/>
          <w:sz w:val="20"/>
          <w:szCs w:val="24"/>
          <w:rtl/>
        </w:rPr>
      </w:pPr>
      <w:r w:rsidRPr="00883D81">
        <w:rPr>
          <w:rFonts w:asciiTheme="majorHAnsi" w:hAnsiTheme="majorHAnsi" w:cs="B Nazanin"/>
          <w:b/>
          <w:bCs/>
          <w:sz w:val="20"/>
          <w:szCs w:val="24"/>
        </w:rPr>
        <w:object w:dxaOrig="2775" w:dyaOrig="810" w14:anchorId="4B257B59">
          <v:shape id="_x0000_i1027" type="#_x0000_t75" style="width:138pt;height:42pt" o:ole="">
            <v:imagedata r:id="rId20" o:title=""/>
          </v:shape>
          <o:OLEObject Type="Embed" ProgID="Package" ShapeID="_x0000_i1027" DrawAspect="Content" ObjectID="_1781269995" r:id="rId21"/>
        </w:object>
      </w:r>
    </w:p>
    <w:p w14:paraId="69579684" w14:textId="6837C600" w:rsidR="008969D5" w:rsidRPr="00883D81" w:rsidRDefault="008969D5" w:rsidP="003D523D">
      <w:pPr>
        <w:pStyle w:val="Heading2"/>
        <w:rPr>
          <w:rtl/>
        </w:rPr>
      </w:pPr>
      <w:bookmarkStart w:id="16" w:name="_Toc148361395"/>
      <w:r w:rsidRPr="00883D81">
        <w:rPr>
          <w:rtl/>
        </w:rPr>
        <w:t>محدوده مسئولیت</w:t>
      </w:r>
      <w:r w:rsidR="00FA0265">
        <w:t>‌</w:t>
      </w:r>
      <w:r w:rsidRPr="00883D81">
        <w:rPr>
          <w:rtl/>
        </w:rPr>
        <w:t>ها</w:t>
      </w:r>
      <w:bookmarkEnd w:id="16"/>
      <w:r w:rsidRPr="00883D81">
        <w:rPr>
          <w:rtl/>
        </w:rPr>
        <w:t xml:space="preserve"> </w:t>
      </w:r>
    </w:p>
    <w:p w14:paraId="60362BEE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حدوده مسئولیت همکاران سیستم در حوزه وب‌سرویس عبارت است از:</w:t>
      </w:r>
    </w:p>
    <w:p w14:paraId="19402B78" w14:textId="77777777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فعال کردن قفل وب‌سرویس روی سرور مشتری و 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URL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رتبط</w:t>
      </w:r>
    </w:p>
    <w:p w14:paraId="4DD0648C" w14:textId="4298DCD2" w:rsidR="008969D5" w:rsidRPr="00883D81" w:rsidRDefault="008969D5" w:rsidP="00C40608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سازی 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</w:p>
    <w:p w14:paraId="4EAE336A" w14:textId="28CEFA0C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Health 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یجادش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و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</w:p>
    <w:p w14:paraId="0BF73A36" w14:textId="434DD848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ocumentation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د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ال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WSDL</w:t>
      </w:r>
    </w:p>
    <w:p w14:paraId="2680CEC9" w14:textId="4B40025D" w:rsidR="008969D5" w:rsidRPr="00883D81" w:rsidRDefault="008969D5" w:rsidP="00C40608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رائه</w:t>
      </w:r>
      <w:r w:rsidRPr="00883D81">
        <w:rPr>
          <w:rFonts w:asciiTheme="majorHAnsi" w:hAnsiTheme="majorHAnsi" w:cs="B Nazanin"/>
          <w:sz w:val="20"/>
          <w:szCs w:val="24"/>
        </w:rPr>
        <w:t> Sample 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ه زبان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جهت نمایش نحوه استفاده از یکی از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برخ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ستندات ت</w:t>
      </w:r>
      <w:r w:rsidR="00FA0265">
        <w:rPr>
          <w:rFonts w:asciiTheme="majorHAnsi" w:hAnsiTheme="majorHAnsi" w:cs="B Nazanin"/>
          <w:sz w:val="20"/>
          <w:szCs w:val="24"/>
          <w:rtl/>
        </w:rPr>
        <w:t>ک</w:t>
      </w:r>
      <w:r w:rsidRPr="00883D81">
        <w:rPr>
          <w:rFonts w:asciiTheme="majorHAnsi" w:hAnsiTheme="majorHAnsi" w:cs="B Nazanin"/>
          <w:sz w:val="20"/>
          <w:szCs w:val="24"/>
          <w:rtl/>
        </w:rPr>
        <w:t>م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ل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</w:p>
    <w:p w14:paraId="3689AC18" w14:textId="453762DA" w:rsidR="008969D5" w:rsidRPr="00883D81" w:rsidRDefault="008969D5" w:rsidP="00BA0567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 نوشتن کدهای ارتباط با وب‌سرویس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ebug</w:t>
      </w:r>
      <w:r w:rsidR="00FA0265">
        <w:rPr>
          <w:rFonts w:asciiTheme="majorHAnsi" w:hAnsiTheme="majorHAnsi" w:cs="B Nazanin"/>
          <w:sz w:val="20"/>
          <w:szCs w:val="24"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فا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هده مشتری است</w:t>
      </w:r>
      <w:r w:rsidRPr="00883D81">
        <w:rPr>
          <w:rFonts w:asciiTheme="majorHAnsi" w:hAnsiTheme="majorHAnsi" w:cs="B Nazanin"/>
          <w:sz w:val="20"/>
          <w:szCs w:val="24"/>
        </w:rPr>
        <w:t>.</w:t>
      </w:r>
    </w:p>
    <w:p w14:paraId="5A9BDB9A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غی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نام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اص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ی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عه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</w:p>
    <w:p w14:paraId="28447658" w14:textId="7429238E" w:rsidR="008969D5" w:rsidRPr="00883D81" w:rsidRDefault="008969D5" w:rsidP="00BA0567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در فاز استقرار و بعدازآن در فاز پشتیبانی مسئولیت نگهداشت کدهای نوشته‌شده به عهده مشتری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خواهد بود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657CC7D0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دم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راردا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شام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فع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کل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حتمال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م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طریق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نتر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Theme="majorHAnsi" w:hAnsiTheme="majorHAnsi" w:cs="B Nazanin"/>
          <w:sz w:val="20"/>
          <w:szCs w:val="24"/>
        </w:rPr>
        <w:t>Health 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7F0A5917" w14:textId="18CC0FAF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طلاع‌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وار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ه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</w:t>
      </w:r>
      <w:r w:rsidR="00FA0265">
        <w:rPr>
          <w:rFonts w:asciiTheme="majorHAnsi" w:hAnsiTheme="majorHAnsi" w:cs="B Nazanin"/>
          <w:sz w:val="20"/>
          <w:szCs w:val="24"/>
          <w:rtl/>
        </w:rPr>
        <w:t>ه‌روز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ب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‌روز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رم‌افزار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ع</w:t>
      </w:r>
      <w:r w:rsidRPr="00883D81">
        <w:rPr>
          <w:rFonts w:asciiTheme="majorHAnsi" w:hAnsiTheme="majorHAnsi" w:cs="B Nazanin"/>
          <w:sz w:val="20"/>
          <w:szCs w:val="24"/>
          <w:rtl/>
        </w:rPr>
        <w:t>لام خواهد کرد.</w:t>
      </w:r>
    </w:p>
    <w:p w14:paraId="4B08C216" w14:textId="00644D04" w:rsidR="008969D5" w:rsidRPr="00883D81" w:rsidRDefault="008969D5" w:rsidP="008969D5">
      <w:pPr>
        <w:bidi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. </w:t>
      </w:r>
    </w:p>
    <w:p w14:paraId="2A0AB437" w14:textId="77777777" w:rsidR="008969D5" w:rsidRPr="00883D81" w:rsidRDefault="008969D5" w:rsidP="008969D5">
      <w:pPr>
        <w:pStyle w:val="ListParagraph"/>
        <w:bidi/>
        <w:ind w:left="770"/>
        <w:rPr>
          <w:rFonts w:asciiTheme="majorHAnsi" w:hAnsiTheme="majorHAnsi" w:cs="B Nazanin"/>
          <w:sz w:val="20"/>
          <w:szCs w:val="24"/>
        </w:rPr>
      </w:pPr>
    </w:p>
    <w:p w14:paraId="77B05CDF" w14:textId="2F8F9938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عملیات سینک انجام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دهد، امکان کنترل 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ها، وجود </w:t>
      </w:r>
      <w:r w:rsidRPr="00883D81">
        <w:rPr>
          <w:rFonts w:asciiTheme="majorHAnsi" w:hAnsiTheme="majorHAnsi" w:cs="B Nazanin"/>
          <w:sz w:val="20"/>
          <w:szCs w:val="24"/>
          <w:rtl/>
        </w:rPr>
        <w:t>دارد اما امکان سینک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کل پیشرفض وجود ندارد.</w:t>
      </w:r>
    </w:p>
    <w:p w14:paraId="4166333E" w14:textId="4BD0CCD0" w:rsidR="00BA0567" w:rsidRPr="00883D81" w:rsidRDefault="00BA0567" w:rsidP="00BA0567">
      <w:pPr>
        <w:bidi/>
        <w:ind w:left="360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قراری ارتباط بین نرم‌افزارهای اختصاصی و نرم‌افزارهای حوزه‌های اشاره‌شده فوق؛ صرفاً در قالب</w:t>
      </w:r>
      <w:r w:rsidRPr="00883D81">
        <w:rPr>
          <w:rFonts w:asciiTheme="majorHAnsi" w:hAnsiTheme="majorHAnsi" w:cs="B Nazanin"/>
          <w:sz w:val="20"/>
          <w:szCs w:val="24"/>
        </w:rPr>
        <w:t xml:space="preserve"> 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 لازم به ذکر است این ارتباط به‌صورت یک‌طرفه (</w:t>
      </w:r>
      <w:r w:rsidRPr="00883D81">
        <w:rPr>
          <w:rFonts w:asciiTheme="majorHAnsi" w:hAnsiTheme="majorHAnsi" w:cs="B Nazanin"/>
          <w:sz w:val="20"/>
          <w:szCs w:val="24"/>
        </w:rPr>
        <w:t>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/>
            <w:sz w:val="20"/>
            <w:szCs w:val="24"/>
            <w:rtl/>
          </w:rPr>
          <w:alias w:val="Company"/>
          <w:tag w:val=""/>
          <w:id w:val="82498984"/>
          <w:placeholder>
            <w:docPart w:val="B5CBD076B2E045FCBD17BE4D09987E07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/>
              <w:sz w:val="20"/>
              <w:szCs w:val="24"/>
              <w:rtl/>
            </w:rPr>
            <w:t>یک</w:t>
          </w:r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 xml:space="preserve"> آسا</w:t>
          </w:r>
        </w:sdtContent>
      </w:sdt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افزار ثالث و وا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c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‌شود) صورت خواهد پذیرفت. امکان برقراری ارتباط با سایر سیستم‌ها را در اختیار مشتری قرارمی‌دهد</w:t>
      </w:r>
      <w:r w:rsidRPr="00883D81">
        <w:rPr>
          <w:rFonts w:asciiTheme="majorHAnsi" w:hAnsiTheme="majorHAnsi" w:cs="B Nazanin"/>
          <w:sz w:val="20"/>
          <w:szCs w:val="24"/>
        </w:rPr>
        <w:t xml:space="preserve">. </w:t>
      </w:r>
      <w:r w:rsidRPr="00883D81">
        <w:rPr>
          <w:rFonts w:asciiTheme="majorHAnsi" w:hAnsiTheme="majorHAnsi" w:cs="B Nazanin"/>
          <w:sz w:val="20"/>
          <w:szCs w:val="24"/>
          <w:rtl/>
        </w:rPr>
        <w:t>لازم است مشخص شود که اطلاع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تواند خوانده و ا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جاد شود،</w:t>
      </w:r>
    </w:p>
    <w:p w14:paraId="76C8D466" w14:textId="650AF696" w:rsidR="0035289C" w:rsidRPr="00883D81" w:rsidRDefault="0035289C" w:rsidP="003D523D">
      <w:pPr>
        <w:pStyle w:val="Heading2"/>
        <w:rPr>
          <w:rtl/>
        </w:rPr>
      </w:pPr>
      <w:bookmarkStart w:id="17" w:name="_Toc148361396"/>
      <w:r w:rsidRPr="00883D81">
        <w:rPr>
          <w:rtl/>
        </w:rPr>
        <w:t>نکات و س</w:t>
      </w:r>
      <w:r w:rsidR="00FA0265">
        <w:rPr>
          <w:rtl/>
        </w:rPr>
        <w:t>ؤ</w:t>
      </w:r>
      <w:r w:rsidRPr="00883D81">
        <w:rPr>
          <w:rtl/>
        </w:rPr>
        <w:t>الات تکمیلی مشتری</w:t>
      </w:r>
      <w:bookmarkEnd w:id="17"/>
    </w:p>
    <w:p w14:paraId="2F57223C" w14:textId="1C6B6DAD" w:rsidR="00A146C5" w:rsidRPr="00883D81" w:rsidRDefault="00A146C5" w:rsidP="00704D52">
      <w:pPr>
        <w:pStyle w:val="ListParagraph"/>
        <w:numPr>
          <w:ilvl w:val="0"/>
          <w:numId w:val="16"/>
        </w:numPr>
        <w:bidi/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آ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 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ز به و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ش، حذف، تغ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 وضع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ت 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أ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مین کنندگان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از طر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ق 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Web Service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وجود دارد؟</w:t>
      </w:r>
    </w:p>
    <w:p w14:paraId="01F2D439" w14:textId="13B770B1" w:rsidR="00896ED4" w:rsidRDefault="0080551A" w:rsidP="00704D52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 توجه به مبنا دار بود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ن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طلاعات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در 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تم را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ران 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و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ش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 حذف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1B750C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در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خواهد داشت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.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سته به گردش اطلاعات و وضعیت آنها در راهکاران ممکن است امکان ویرایش و حذف در راهکاران وجود نداشت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شد.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در صورتی که در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یرایشی انجام شود مغایرت بین دو سیست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ه 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وجود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آید.</w:t>
      </w:r>
    </w:p>
    <w:p w14:paraId="602CC804" w14:textId="2E6E6CDE" w:rsidR="00CC2B3C" w:rsidRDefault="00CC2B3C" w:rsidP="00CC2B3C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2084C85A" w14:textId="77777777" w:rsidR="00896ED4" w:rsidRPr="00883D81" w:rsidRDefault="00896ED4" w:rsidP="00896ED4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21BF6B1E" w14:textId="77777777" w:rsidR="00562F12" w:rsidRPr="00883D81" w:rsidRDefault="00562F12" w:rsidP="00562F12">
      <w:pPr>
        <w:pStyle w:val="Heading1"/>
        <w:rPr>
          <w:rtl/>
        </w:rPr>
      </w:pPr>
      <w:bookmarkStart w:id="18" w:name="_Toc148361397"/>
      <w:r w:rsidRPr="00883D81">
        <w:rPr>
          <w:rFonts w:hint="cs"/>
          <w:rtl/>
        </w:rPr>
        <w:t>زمان استقرار</w:t>
      </w:r>
      <w:bookmarkEnd w:id="18"/>
    </w:p>
    <w:p w14:paraId="477D212F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9353" w:type="dxa"/>
        <w:tblInd w:w="16" w:type="dxa"/>
        <w:tblLook w:val="04A0" w:firstRow="1" w:lastRow="0" w:firstColumn="1" w:lastColumn="0" w:noHBand="0" w:noVBand="1"/>
      </w:tblPr>
      <w:tblGrid>
        <w:gridCol w:w="4659"/>
        <w:gridCol w:w="4694"/>
      </w:tblGrid>
      <w:tr w:rsidR="00562F12" w:rsidRPr="00883D81" w14:paraId="7B37AD41" w14:textId="77777777" w:rsidTr="005F72A7">
        <w:tc>
          <w:tcPr>
            <w:tcW w:w="4659" w:type="dxa"/>
          </w:tcPr>
          <w:p w14:paraId="266EE643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تهیه کننده سند</w:t>
            </w:r>
          </w:p>
        </w:tc>
        <w:tc>
          <w:tcPr>
            <w:tcW w:w="4694" w:type="dxa"/>
          </w:tcPr>
          <w:p w14:paraId="0784582F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3E27DAF4" w14:textId="77777777" w:rsidTr="005F72A7">
        <w:tc>
          <w:tcPr>
            <w:tcW w:w="4659" w:type="dxa"/>
            <w:vAlign w:val="center"/>
          </w:tcPr>
          <w:p w14:paraId="21FEA0EF" w14:textId="0987540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استقرار (ت</w:t>
            </w:r>
            <w:r w:rsidR="00FA0265">
              <w:rPr>
                <w:rFonts w:cs="B Nazanin"/>
                <w:sz w:val="20"/>
                <w:szCs w:val="24"/>
                <w:rtl/>
              </w:rPr>
              <w:t>أ</w:t>
            </w:r>
            <w:r w:rsidR="00FA0265">
              <w:rPr>
                <w:rFonts w:cs="B Nazanin" w:hint="cs"/>
                <w:sz w:val="20"/>
                <w:szCs w:val="24"/>
                <w:rtl/>
              </w:rPr>
              <w:t>یی</w:t>
            </w:r>
            <w:r w:rsidR="00FA0265">
              <w:rPr>
                <w:rFonts w:cs="B Nazanin" w:hint="eastAsia"/>
                <w:sz w:val="20"/>
                <w:szCs w:val="24"/>
                <w:rtl/>
              </w:rPr>
              <w:t>د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کننده)</w:t>
            </w:r>
          </w:p>
        </w:tc>
        <w:tc>
          <w:tcPr>
            <w:tcW w:w="4694" w:type="dxa"/>
          </w:tcPr>
          <w:p w14:paraId="4070B04A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A0794D7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2FE5B98C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000" w:type="pct"/>
        <w:jc w:val="center"/>
        <w:tblLook w:val="04A0" w:firstRow="1" w:lastRow="0" w:firstColumn="1" w:lastColumn="0" w:noHBand="0" w:noVBand="1"/>
      </w:tblPr>
      <w:tblGrid>
        <w:gridCol w:w="2856"/>
        <w:gridCol w:w="1872"/>
        <w:gridCol w:w="1608"/>
        <w:gridCol w:w="1806"/>
        <w:gridCol w:w="1208"/>
      </w:tblGrid>
      <w:tr w:rsidR="00562F12" w:rsidRPr="00883D81" w14:paraId="5E1B1256" w14:textId="77777777" w:rsidTr="005F72A7">
        <w:trPr>
          <w:jc w:val="center"/>
        </w:trPr>
        <w:tc>
          <w:tcPr>
            <w:tcW w:w="1527" w:type="pct"/>
          </w:tcPr>
          <w:p w14:paraId="1B0C079A" w14:textId="09D4255D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001" w:type="pct"/>
          </w:tcPr>
          <w:p w14:paraId="378C6D52" w14:textId="5928C7E6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رائه دهنده سرویس (همکاران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مشتری)</w:t>
            </w:r>
          </w:p>
        </w:tc>
        <w:tc>
          <w:tcPr>
            <w:tcW w:w="860" w:type="pct"/>
          </w:tcPr>
          <w:p w14:paraId="214ABC7B" w14:textId="40E27CE3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وع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Pr="00883D81">
              <w:rPr>
                <w:rFonts w:cs="B Nazanin"/>
                <w:sz w:val="20"/>
                <w:szCs w:val="24"/>
                <w:rtl/>
              </w:rPr>
              <w:br/>
            </w:r>
            <w:r w:rsidRPr="00883D81">
              <w:rPr>
                <w:rFonts w:cs="B Nazanin" w:hint="cs"/>
                <w:sz w:val="20"/>
                <w:szCs w:val="24"/>
                <w:rtl/>
              </w:rPr>
              <w:t>(آماده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/ </w:t>
            </w:r>
            <w:r w:rsidRPr="00883D81">
              <w:rPr>
                <w:rFonts w:cs="B Nazanin"/>
                <w:sz w:val="20"/>
                <w:szCs w:val="24"/>
              </w:rPr>
              <w:t>ERA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)</w:t>
            </w:r>
          </w:p>
        </w:tc>
        <w:tc>
          <w:tcPr>
            <w:tcW w:w="966" w:type="pct"/>
          </w:tcPr>
          <w:p w14:paraId="4B2D7E6B" w14:textId="1DC2A95E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عداد فراخوانی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 (ماهانه)</w:t>
            </w:r>
          </w:p>
        </w:tc>
        <w:tc>
          <w:tcPr>
            <w:tcW w:w="646" w:type="pct"/>
          </w:tcPr>
          <w:p w14:paraId="2B57B081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فر ساعت</w:t>
            </w:r>
          </w:p>
        </w:tc>
      </w:tr>
      <w:tr w:rsidR="00562F12" w:rsidRPr="00883D81" w14:paraId="74952E14" w14:textId="77777777" w:rsidTr="005F72A7">
        <w:trPr>
          <w:jc w:val="center"/>
        </w:trPr>
        <w:tc>
          <w:tcPr>
            <w:tcW w:w="1527" w:type="pct"/>
          </w:tcPr>
          <w:p w14:paraId="4F9B6667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17B44C3F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7ADDC3A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28A7FBC5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4F72723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5BE2D038" w14:textId="77777777" w:rsidTr="005F72A7">
        <w:trPr>
          <w:jc w:val="center"/>
        </w:trPr>
        <w:tc>
          <w:tcPr>
            <w:tcW w:w="1527" w:type="pct"/>
          </w:tcPr>
          <w:p w14:paraId="1A159DA5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4A4D7777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18ECF6BC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55C2505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1A91868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4F274BCF" w14:textId="77777777" w:rsidTr="005F72A7">
        <w:trPr>
          <w:jc w:val="center"/>
        </w:trPr>
        <w:tc>
          <w:tcPr>
            <w:tcW w:w="1527" w:type="pct"/>
          </w:tcPr>
          <w:p w14:paraId="275AD2C1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62540AD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4D315E1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79F416E2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241EDD94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31942442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1B3FCC93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تهیه وب سرویس‌هایی که توسط </w:t>
      </w:r>
      <w:r w:rsidRPr="00883D81">
        <w:rPr>
          <w:rFonts w:cs="B Nazanin"/>
          <w:sz w:val="20"/>
          <w:szCs w:val="24"/>
        </w:rPr>
        <w:t>ERA</w:t>
      </w:r>
      <w:r w:rsidRPr="00883D81">
        <w:rPr>
          <w:rFonts w:cs="B Nazanin" w:hint="cs"/>
          <w:sz w:val="20"/>
          <w:szCs w:val="24"/>
          <w:rtl/>
        </w:rPr>
        <w:t xml:space="preserve"> ارائه می‌شود باید نکات زیر در نظر گرفته شود:</w:t>
      </w:r>
    </w:p>
    <w:p w14:paraId="7997D9A6" w14:textId="1E4248E5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شامل شناخت </w:t>
      </w:r>
      <w:r w:rsidRPr="00883D81">
        <w:rPr>
          <w:rFonts w:cs="B Nazanin" w:hint="cs"/>
          <w:sz w:val="20"/>
          <w:szCs w:val="24"/>
          <w:u w:val="single"/>
          <w:rtl/>
        </w:rPr>
        <w:t>نیازمندی‌های مشتر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حلیل و طراح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پیاده</w:t>
      </w:r>
      <w:r w:rsidR="00FA0265">
        <w:rPr>
          <w:rFonts w:cs="B Nazanin"/>
          <w:sz w:val="20"/>
          <w:szCs w:val="24"/>
          <w:u w:val="single"/>
        </w:rPr>
        <w:t>‌</w:t>
      </w:r>
      <w:r w:rsidRPr="00883D81">
        <w:rPr>
          <w:rFonts w:cs="B Nazanin" w:hint="cs"/>
          <w:sz w:val="20"/>
          <w:szCs w:val="24"/>
          <w:u w:val="single"/>
          <w:rtl/>
        </w:rPr>
        <w:t>ساز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ست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استقرار</w:t>
      </w:r>
      <w:r w:rsidRPr="00883D81">
        <w:rPr>
          <w:rFonts w:cs="B Nazanin" w:hint="cs"/>
          <w:sz w:val="20"/>
          <w:szCs w:val="24"/>
          <w:rtl/>
        </w:rPr>
        <w:t xml:space="preserve"> و </w:t>
      </w:r>
      <w:r w:rsidRPr="00883D81">
        <w:rPr>
          <w:rFonts w:cs="B Nazanin" w:hint="cs"/>
          <w:sz w:val="20"/>
          <w:szCs w:val="24"/>
          <w:u w:val="single"/>
          <w:rtl/>
        </w:rPr>
        <w:t>آموزش</w:t>
      </w:r>
      <w:r w:rsidRPr="00883D81">
        <w:rPr>
          <w:rFonts w:cs="B Nazanin" w:hint="cs"/>
          <w:sz w:val="20"/>
          <w:szCs w:val="24"/>
          <w:rtl/>
        </w:rPr>
        <w:t xml:space="preserve"> است.</w:t>
      </w:r>
    </w:p>
    <w:p w14:paraId="5185A2A0" w14:textId="77777777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خدمات باید توسط </w:t>
      </w:r>
      <w:r w:rsidRPr="00883D81">
        <w:rPr>
          <w:rFonts w:cs="B Nazanin" w:hint="cs"/>
          <w:sz w:val="20"/>
          <w:szCs w:val="24"/>
          <w:u w:val="single"/>
          <w:rtl/>
        </w:rPr>
        <w:t>تیم استقرار پروژه</w:t>
      </w:r>
      <w:r w:rsidRPr="00883D81">
        <w:rPr>
          <w:rFonts w:cs="B Nazanin" w:hint="cs"/>
          <w:sz w:val="20"/>
          <w:szCs w:val="24"/>
          <w:rtl/>
        </w:rPr>
        <w:t xml:space="preserve"> تخمین زده شود.</w:t>
      </w:r>
    </w:p>
    <w:p w14:paraId="0EBCAE91" w14:textId="77777777" w:rsidR="00562F12" w:rsidRPr="00883D81" w:rsidRDefault="00562F12" w:rsidP="00562F12">
      <w:pPr>
        <w:spacing w:after="160" w:line="259" w:lineRule="auto"/>
        <w:rPr>
          <w:rFonts w:ascii="Times New Roman" w:eastAsia="Times New Roman" w:hAnsi="Times New Roman" w:cs="B Nazanin"/>
          <w:bCs/>
          <w:color w:val="FF0000"/>
          <w:szCs w:val="28"/>
          <w:rtl/>
        </w:rPr>
      </w:pPr>
    </w:p>
    <w:p w14:paraId="4ABC91BD" w14:textId="0FCBEBFD" w:rsidR="00D85C98" w:rsidRPr="00883D81" w:rsidRDefault="00D85C98" w:rsidP="00D85C98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D291411" w14:textId="3636052B" w:rsidR="00732240" w:rsidRPr="00883D81" w:rsidRDefault="00732240" w:rsidP="00732240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ectPr w:rsidR="00732240" w:rsidRPr="00883D81" w:rsidSect="00B274D0">
      <w:headerReference w:type="default" r:id="rId22"/>
      <w:footerReference w:type="default" r:id="rId23"/>
      <w:pgSz w:w="12240" w:h="15840"/>
      <w:pgMar w:top="63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B35A719" w14:textId="77777777" w:rsidR="007B1A08" w:rsidRDefault="007B1A08" w:rsidP="0077470E">
      <w:r>
        <w:separator/>
      </w:r>
    </w:p>
  </w:endnote>
  <w:endnote w:type="continuationSeparator" w:id="0">
    <w:p w14:paraId="165B4721" w14:textId="77777777" w:rsidR="007B1A08" w:rsidRDefault="007B1A08" w:rsidP="007747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Courier New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730165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47BA11" w14:textId="2FD72AF6" w:rsidR="00495BF2" w:rsidRDefault="00495BF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F7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651B05FD" w14:textId="77777777" w:rsidR="00495BF2" w:rsidRDefault="00495BF2" w:rsidP="002D04FE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BFFCFCE" w14:textId="77777777" w:rsidR="007B1A08" w:rsidRDefault="007B1A08" w:rsidP="0077470E">
      <w:r>
        <w:separator/>
      </w:r>
    </w:p>
  </w:footnote>
  <w:footnote w:type="continuationSeparator" w:id="0">
    <w:p w14:paraId="11BFC9AE" w14:textId="77777777" w:rsidR="007B1A08" w:rsidRDefault="007B1A08" w:rsidP="007747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F90043A" w14:textId="53137986" w:rsidR="00495BF2" w:rsidRDefault="00495BF2" w:rsidP="002D04FE">
    <w:pPr>
      <w:pStyle w:val="Header"/>
      <w:bidi/>
    </w:pPr>
    <w:r>
      <w:rPr>
        <w:noProof/>
        <w:lang w:bidi="ar-SA"/>
      </w:rPr>
      <w:drawing>
        <wp:anchor distT="0" distB="0" distL="114300" distR="114300" simplePos="0" relativeHeight="251658240" behindDoc="1" locked="0" layoutInCell="1" allowOverlap="1" wp14:anchorId="27ED648F" wp14:editId="2D29EEE9">
          <wp:simplePos x="0" y="0"/>
          <wp:positionH relativeFrom="column">
            <wp:posOffset>-323850</wp:posOffset>
          </wp:positionH>
          <wp:positionV relativeFrom="paragraph">
            <wp:posOffset>-428625</wp:posOffset>
          </wp:positionV>
          <wp:extent cx="497786" cy="1066800"/>
          <wp:effectExtent l="0" t="0" r="0" b="0"/>
          <wp:wrapTight wrapText="bothSides">
            <wp:wrapPolygon edited="0">
              <wp:start x="0" y="0"/>
              <wp:lineTo x="0" y="21214"/>
              <wp:lineTo x="20690" y="21214"/>
              <wp:lineTo x="20690" y="0"/>
              <wp:lineTo x="0" y="0"/>
            </wp:wrapPolygon>
          </wp:wrapTight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97786" cy="10668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6D53BA"/>
    <w:multiLevelType w:val="hybridMultilevel"/>
    <w:tmpl w:val="006A5E42"/>
    <w:lvl w:ilvl="0" w:tplc="7B08714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02ADF"/>
    <w:multiLevelType w:val="hybridMultilevel"/>
    <w:tmpl w:val="EFAEAF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F61087"/>
    <w:multiLevelType w:val="hybridMultilevel"/>
    <w:tmpl w:val="63588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00571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D0E0C"/>
    <w:multiLevelType w:val="hybridMultilevel"/>
    <w:tmpl w:val="896EB4C6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91594"/>
    <w:multiLevelType w:val="hybridMultilevel"/>
    <w:tmpl w:val="09F42B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69363E"/>
    <w:multiLevelType w:val="multilevel"/>
    <w:tmpl w:val="5D1ED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1C6AD0"/>
    <w:multiLevelType w:val="hybridMultilevel"/>
    <w:tmpl w:val="04EE9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A6D76"/>
    <w:multiLevelType w:val="hybridMultilevel"/>
    <w:tmpl w:val="4F9EED3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1CBA3344"/>
    <w:multiLevelType w:val="hybridMultilevel"/>
    <w:tmpl w:val="32E60290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10" w15:restartNumberingAfterBreak="0">
    <w:nsid w:val="26B64942"/>
    <w:multiLevelType w:val="hybridMultilevel"/>
    <w:tmpl w:val="C0CA9E84"/>
    <w:lvl w:ilvl="0" w:tplc="16AC0DEE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1E38A5"/>
    <w:multiLevelType w:val="hybridMultilevel"/>
    <w:tmpl w:val="D59E8EE8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2E635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C075E4"/>
    <w:multiLevelType w:val="hybridMultilevel"/>
    <w:tmpl w:val="07629A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C3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F0032D1"/>
    <w:multiLevelType w:val="hybridMultilevel"/>
    <w:tmpl w:val="84DEAF18"/>
    <w:lvl w:ilvl="0" w:tplc="C87CB056">
      <w:start w:val="1"/>
      <w:numFmt w:val="decimal"/>
      <w:lvlText w:val="%1-"/>
      <w:lvlJc w:val="left"/>
      <w:pPr>
        <w:ind w:left="12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6" w15:restartNumberingAfterBreak="0">
    <w:nsid w:val="41297284"/>
    <w:multiLevelType w:val="hybridMultilevel"/>
    <w:tmpl w:val="219016F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7" w15:restartNumberingAfterBreak="0">
    <w:nsid w:val="4445534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40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2133E4"/>
    <w:multiLevelType w:val="hybridMultilevel"/>
    <w:tmpl w:val="A30A2560"/>
    <w:lvl w:ilvl="0" w:tplc="320A05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2F3C59"/>
    <w:multiLevelType w:val="hybridMultilevel"/>
    <w:tmpl w:val="E40A1796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0" w15:restartNumberingAfterBreak="0">
    <w:nsid w:val="46BD763F"/>
    <w:multiLevelType w:val="hybridMultilevel"/>
    <w:tmpl w:val="34C25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F97222"/>
    <w:multiLevelType w:val="hybridMultilevel"/>
    <w:tmpl w:val="3536E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CF18B9"/>
    <w:multiLevelType w:val="hybridMultilevel"/>
    <w:tmpl w:val="19E851E6"/>
    <w:lvl w:ilvl="0" w:tplc="36C6DD22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8C681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D5A4888"/>
    <w:multiLevelType w:val="hybridMultilevel"/>
    <w:tmpl w:val="86329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E205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41901B4"/>
    <w:multiLevelType w:val="hybridMultilevel"/>
    <w:tmpl w:val="20F6C968"/>
    <w:lvl w:ilvl="0" w:tplc="E5CC4FDC">
      <w:start w:val="1"/>
      <w:numFmt w:val="decimal"/>
      <w:lvlText w:val="%1-"/>
      <w:lvlJc w:val="left"/>
      <w:pPr>
        <w:ind w:left="9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7" w15:restartNumberingAfterBreak="0">
    <w:nsid w:val="55BF5496"/>
    <w:multiLevelType w:val="hybridMultilevel"/>
    <w:tmpl w:val="B038F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305F8"/>
    <w:multiLevelType w:val="hybridMultilevel"/>
    <w:tmpl w:val="FBCEC3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0D6967"/>
    <w:multiLevelType w:val="hybridMultilevel"/>
    <w:tmpl w:val="3AC4025E"/>
    <w:lvl w:ilvl="0" w:tplc="04090001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9F1C6C"/>
    <w:multiLevelType w:val="multilevel"/>
    <w:tmpl w:val="E6DAED3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64C657D9"/>
    <w:multiLevelType w:val="hybridMultilevel"/>
    <w:tmpl w:val="92B237EC"/>
    <w:lvl w:ilvl="0" w:tplc="70BC56D4">
      <w:start w:val="1"/>
      <w:numFmt w:val="decimalFullWidth"/>
      <w:lvlText w:val="%1-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32" w15:restartNumberingAfterBreak="0">
    <w:nsid w:val="6C6A79EB"/>
    <w:multiLevelType w:val="hybridMultilevel"/>
    <w:tmpl w:val="513AA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187E72"/>
    <w:multiLevelType w:val="hybridMultilevel"/>
    <w:tmpl w:val="3D66C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A01D87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5C48F9"/>
    <w:multiLevelType w:val="hybridMultilevel"/>
    <w:tmpl w:val="84C61AE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BCA3C3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53478767">
    <w:abstractNumId w:val="20"/>
  </w:num>
  <w:num w:numId="2" w16cid:durableId="1662661114">
    <w:abstractNumId w:val="21"/>
  </w:num>
  <w:num w:numId="3" w16cid:durableId="1789012367">
    <w:abstractNumId w:val="1"/>
  </w:num>
  <w:num w:numId="4" w16cid:durableId="858543976">
    <w:abstractNumId w:val="10"/>
  </w:num>
  <w:num w:numId="5" w16cid:durableId="1045057180">
    <w:abstractNumId w:val="22"/>
  </w:num>
  <w:num w:numId="6" w16cid:durableId="568536732">
    <w:abstractNumId w:val="9"/>
  </w:num>
  <w:num w:numId="7" w16cid:durableId="936333063">
    <w:abstractNumId w:val="7"/>
  </w:num>
  <w:num w:numId="8" w16cid:durableId="906262011">
    <w:abstractNumId w:val="24"/>
  </w:num>
  <w:num w:numId="9" w16cid:durableId="1683586718">
    <w:abstractNumId w:val="33"/>
  </w:num>
  <w:num w:numId="10" w16cid:durableId="2056729421">
    <w:abstractNumId w:val="2"/>
  </w:num>
  <w:num w:numId="11" w16cid:durableId="2057392170">
    <w:abstractNumId w:val="17"/>
  </w:num>
  <w:num w:numId="12" w16cid:durableId="970282266">
    <w:abstractNumId w:val="29"/>
  </w:num>
  <w:num w:numId="13" w16cid:durableId="1802065592">
    <w:abstractNumId w:val="4"/>
  </w:num>
  <w:num w:numId="14" w16cid:durableId="342438535">
    <w:abstractNumId w:val="27"/>
  </w:num>
  <w:num w:numId="15" w16cid:durableId="135472547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03769389">
    <w:abstractNumId w:val="0"/>
  </w:num>
  <w:num w:numId="17" w16cid:durableId="176817559">
    <w:abstractNumId w:val="34"/>
  </w:num>
  <w:num w:numId="18" w16cid:durableId="487601942">
    <w:abstractNumId w:val="25"/>
  </w:num>
  <w:num w:numId="19" w16cid:durableId="489758850">
    <w:abstractNumId w:val="14"/>
  </w:num>
  <w:num w:numId="20" w16cid:durableId="652684341">
    <w:abstractNumId w:val="23"/>
  </w:num>
  <w:num w:numId="21" w16cid:durableId="325549151">
    <w:abstractNumId w:val="36"/>
  </w:num>
  <w:num w:numId="22" w16cid:durableId="1973368862">
    <w:abstractNumId w:val="19"/>
  </w:num>
  <w:num w:numId="23" w16cid:durableId="2040815358">
    <w:abstractNumId w:val="28"/>
  </w:num>
  <w:num w:numId="24" w16cid:durableId="519971137">
    <w:abstractNumId w:val="12"/>
  </w:num>
  <w:num w:numId="25" w16cid:durableId="867524625">
    <w:abstractNumId w:val="3"/>
  </w:num>
  <w:num w:numId="26" w16cid:durableId="1742828433">
    <w:abstractNumId w:val="5"/>
  </w:num>
  <w:num w:numId="27" w16cid:durableId="29368104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18913968">
    <w:abstractNumId w:val="6"/>
  </w:num>
  <w:num w:numId="29" w16cid:durableId="1025712738">
    <w:abstractNumId w:val="16"/>
  </w:num>
  <w:num w:numId="30" w16cid:durableId="63340060">
    <w:abstractNumId w:val="26"/>
  </w:num>
  <w:num w:numId="31" w16cid:durableId="1530218220">
    <w:abstractNumId w:val="31"/>
  </w:num>
  <w:num w:numId="32" w16cid:durableId="1854303004">
    <w:abstractNumId w:val="4"/>
  </w:num>
  <w:num w:numId="33" w16cid:durableId="868252792">
    <w:abstractNumId w:val="32"/>
  </w:num>
  <w:num w:numId="34" w16cid:durableId="1174077905">
    <w:abstractNumId w:val="8"/>
  </w:num>
  <w:num w:numId="35" w16cid:durableId="1556895604">
    <w:abstractNumId w:val="18"/>
  </w:num>
  <w:num w:numId="36" w16cid:durableId="1603101178">
    <w:abstractNumId w:val="11"/>
  </w:num>
  <w:num w:numId="37" w16cid:durableId="1989553478">
    <w:abstractNumId w:val="15"/>
  </w:num>
  <w:num w:numId="38" w16cid:durableId="190002069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Virastar_42____i" w:val="H4sIAAAAAAAEAKtWckksSQxILCpxzi/NK1GyMqwFAAEhoTITAAAA"/>
    <w:docVar w:name="__Virastar_42___1" w:val="H4sIAAAAAAAEAKtWcslP9kxRslIyNDY2MzAwtzAwtDAyMDM3MjVW0lEKTi0uzszPAykwrQUAcU6T8CwAAAA="/>
  </w:docVars>
  <w:rsids>
    <w:rsidRoot w:val="00056E10"/>
    <w:rsid w:val="00002112"/>
    <w:rsid w:val="000112E9"/>
    <w:rsid w:val="00030E33"/>
    <w:rsid w:val="00052923"/>
    <w:rsid w:val="00053B36"/>
    <w:rsid w:val="0005508B"/>
    <w:rsid w:val="00056E10"/>
    <w:rsid w:val="000610EE"/>
    <w:rsid w:val="000723D2"/>
    <w:rsid w:val="00084EAB"/>
    <w:rsid w:val="000A5910"/>
    <w:rsid w:val="000B25E4"/>
    <w:rsid w:val="000B2FDD"/>
    <w:rsid w:val="000C094E"/>
    <w:rsid w:val="000C0EC9"/>
    <w:rsid w:val="000C1E2B"/>
    <w:rsid w:val="000C39C0"/>
    <w:rsid w:val="000C71F6"/>
    <w:rsid w:val="000D7AB2"/>
    <w:rsid w:val="000E3295"/>
    <w:rsid w:val="000E3E4A"/>
    <w:rsid w:val="000F5192"/>
    <w:rsid w:val="0012718C"/>
    <w:rsid w:val="00134CB9"/>
    <w:rsid w:val="00136F2E"/>
    <w:rsid w:val="00142D33"/>
    <w:rsid w:val="00143AC6"/>
    <w:rsid w:val="00145C22"/>
    <w:rsid w:val="00147C4C"/>
    <w:rsid w:val="00150C38"/>
    <w:rsid w:val="001577E0"/>
    <w:rsid w:val="00165CEA"/>
    <w:rsid w:val="001703C4"/>
    <w:rsid w:val="001715AB"/>
    <w:rsid w:val="00172A08"/>
    <w:rsid w:val="00181827"/>
    <w:rsid w:val="00181E43"/>
    <w:rsid w:val="001852CB"/>
    <w:rsid w:val="0018672A"/>
    <w:rsid w:val="00186E94"/>
    <w:rsid w:val="00192FBC"/>
    <w:rsid w:val="001979AB"/>
    <w:rsid w:val="001A04B8"/>
    <w:rsid w:val="001A31A5"/>
    <w:rsid w:val="001A764B"/>
    <w:rsid w:val="001B0125"/>
    <w:rsid w:val="001B5669"/>
    <w:rsid w:val="001B750C"/>
    <w:rsid w:val="001D095E"/>
    <w:rsid w:val="001D7E0F"/>
    <w:rsid w:val="001E3146"/>
    <w:rsid w:val="001E7A57"/>
    <w:rsid w:val="001F03E5"/>
    <w:rsid w:val="001F1E16"/>
    <w:rsid w:val="001F2533"/>
    <w:rsid w:val="001F3DEA"/>
    <w:rsid w:val="001F3FDF"/>
    <w:rsid w:val="00203A68"/>
    <w:rsid w:val="00203F23"/>
    <w:rsid w:val="00204B5C"/>
    <w:rsid w:val="00216763"/>
    <w:rsid w:val="00234AB4"/>
    <w:rsid w:val="00235605"/>
    <w:rsid w:val="00242454"/>
    <w:rsid w:val="00245C62"/>
    <w:rsid w:val="00263C0E"/>
    <w:rsid w:val="00272BC4"/>
    <w:rsid w:val="002A7790"/>
    <w:rsid w:val="002B276B"/>
    <w:rsid w:val="002C360C"/>
    <w:rsid w:val="002C412E"/>
    <w:rsid w:val="002C64E9"/>
    <w:rsid w:val="002D04FE"/>
    <w:rsid w:val="002E4018"/>
    <w:rsid w:val="002E4416"/>
    <w:rsid w:val="002F027C"/>
    <w:rsid w:val="002F208C"/>
    <w:rsid w:val="002F3405"/>
    <w:rsid w:val="002F40CE"/>
    <w:rsid w:val="002F7946"/>
    <w:rsid w:val="00310C8A"/>
    <w:rsid w:val="00314B59"/>
    <w:rsid w:val="003246FA"/>
    <w:rsid w:val="00340A53"/>
    <w:rsid w:val="00346435"/>
    <w:rsid w:val="0035289C"/>
    <w:rsid w:val="00355ED6"/>
    <w:rsid w:val="003653B0"/>
    <w:rsid w:val="00365B4D"/>
    <w:rsid w:val="00365F4E"/>
    <w:rsid w:val="003712CB"/>
    <w:rsid w:val="00373B9C"/>
    <w:rsid w:val="00381194"/>
    <w:rsid w:val="00382E8F"/>
    <w:rsid w:val="003836F3"/>
    <w:rsid w:val="00391159"/>
    <w:rsid w:val="003925D8"/>
    <w:rsid w:val="0039634C"/>
    <w:rsid w:val="003A22D2"/>
    <w:rsid w:val="003B3D91"/>
    <w:rsid w:val="003D0384"/>
    <w:rsid w:val="003D13EA"/>
    <w:rsid w:val="003D29AC"/>
    <w:rsid w:val="003D4377"/>
    <w:rsid w:val="003D523D"/>
    <w:rsid w:val="003E2C2D"/>
    <w:rsid w:val="003F6A86"/>
    <w:rsid w:val="004050DE"/>
    <w:rsid w:val="004142E4"/>
    <w:rsid w:val="004201AA"/>
    <w:rsid w:val="004215F4"/>
    <w:rsid w:val="004248C2"/>
    <w:rsid w:val="004300DB"/>
    <w:rsid w:val="00431A05"/>
    <w:rsid w:val="00440775"/>
    <w:rsid w:val="00443D34"/>
    <w:rsid w:val="00447CCD"/>
    <w:rsid w:val="004600DE"/>
    <w:rsid w:val="00467A49"/>
    <w:rsid w:val="00470C46"/>
    <w:rsid w:val="00473DF9"/>
    <w:rsid w:val="004846EA"/>
    <w:rsid w:val="0048535E"/>
    <w:rsid w:val="00495BF2"/>
    <w:rsid w:val="00496AEF"/>
    <w:rsid w:val="004A39B7"/>
    <w:rsid w:val="004A4436"/>
    <w:rsid w:val="004B05F7"/>
    <w:rsid w:val="004B3EAB"/>
    <w:rsid w:val="004C1CF0"/>
    <w:rsid w:val="004C3E40"/>
    <w:rsid w:val="004C5A85"/>
    <w:rsid w:val="004D0DB8"/>
    <w:rsid w:val="004D2D41"/>
    <w:rsid w:val="004D3766"/>
    <w:rsid w:val="004D64F7"/>
    <w:rsid w:val="004D77EB"/>
    <w:rsid w:val="004D7FEE"/>
    <w:rsid w:val="004E2F12"/>
    <w:rsid w:val="004F1BE4"/>
    <w:rsid w:val="004F2E8E"/>
    <w:rsid w:val="004F5360"/>
    <w:rsid w:val="004F5935"/>
    <w:rsid w:val="004F6C38"/>
    <w:rsid w:val="00500F43"/>
    <w:rsid w:val="0050480D"/>
    <w:rsid w:val="005058A8"/>
    <w:rsid w:val="00512F78"/>
    <w:rsid w:val="0051530E"/>
    <w:rsid w:val="005213AA"/>
    <w:rsid w:val="00532F11"/>
    <w:rsid w:val="00536E22"/>
    <w:rsid w:val="00546862"/>
    <w:rsid w:val="00562F12"/>
    <w:rsid w:val="00574A20"/>
    <w:rsid w:val="0057541F"/>
    <w:rsid w:val="00593951"/>
    <w:rsid w:val="005A5745"/>
    <w:rsid w:val="005A5780"/>
    <w:rsid w:val="005B18B2"/>
    <w:rsid w:val="005B319F"/>
    <w:rsid w:val="005B6F29"/>
    <w:rsid w:val="005C234D"/>
    <w:rsid w:val="005D1A27"/>
    <w:rsid w:val="005D7F06"/>
    <w:rsid w:val="005E4AC2"/>
    <w:rsid w:val="005F0CF8"/>
    <w:rsid w:val="005F255D"/>
    <w:rsid w:val="005F7343"/>
    <w:rsid w:val="00602991"/>
    <w:rsid w:val="0061393C"/>
    <w:rsid w:val="006260A7"/>
    <w:rsid w:val="00633E85"/>
    <w:rsid w:val="0064252F"/>
    <w:rsid w:val="006429F0"/>
    <w:rsid w:val="006434C2"/>
    <w:rsid w:val="00644C00"/>
    <w:rsid w:val="0065537B"/>
    <w:rsid w:val="0065669B"/>
    <w:rsid w:val="00657D91"/>
    <w:rsid w:val="006657FF"/>
    <w:rsid w:val="006768F5"/>
    <w:rsid w:val="00677896"/>
    <w:rsid w:val="00681383"/>
    <w:rsid w:val="00684959"/>
    <w:rsid w:val="006929D3"/>
    <w:rsid w:val="00696F7C"/>
    <w:rsid w:val="006A1ED7"/>
    <w:rsid w:val="006A72E9"/>
    <w:rsid w:val="006B0672"/>
    <w:rsid w:val="006C0CD5"/>
    <w:rsid w:val="006C3A30"/>
    <w:rsid w:val="006D0642"/>
    <w:rsid w:val="006D082B"/>
    <w:rsid w:val="006D2B84"/>
    <w:rsid w:val="006D7787"/>
    <w:rsid w:val="006E3CBC"/>
    <w:rsid w:val="006E3E90"/>
    <w:rsid w:val="006E4E6A"/>
    <w:rsid w:val="00700D0F"/>
    <w:rsid w:val="007041F4"/>
    <w:rsid w:val="00704D52"/>
    <w:rsid w:val="00705B1D"/>
    <w:rsid w:val="00705C6A"/>
    <w:rsid w:val="0071007D"/>
    <w:rsid w:val="00710499"/>
    <w:rsid w:val="00712430"/>
    <w:rsid w:val="00720907"/>
    <w:rsid w:val="0072159E"/>
    <w:rsid w:val="00722765"/>
    <w:rsid w:val="00722FCC"/>
    <w:rsid w:val="00732240"/>
    <w:rsid w:val="0073367C"/>
    <w:rsid w:val="007339A6"/>
    <w:rsid w:val="00733D68"/>
    <w:rsid w:val="0073494C"/>
    <w:rsid w:val="00737A7B"/>
    <w:rsid w:val="0074710C"/>
    <w:rsid w:val="00750253"/>
    <w:rsid w:val="00752BF9"/>
    <w:rsid w:val="00755BC0"/>
    <w:rsid w:val="00755EFF"/>
    <w:rsid w:val="00761A6D"/>
    <w:rsid w:val="007645DE"/>
    <w:rsid w:val="0076544E"/>
    <w:rsid w:val="0077270F"/>
    <w:rsid w:val="0077470E"/>
    <w:rsid w:val="00776DF6"/>
    <w:rsid w:val="007812ED"/>
    <w:rsid w:val="007825ED"/>
    <w:rsid w:val="007866E7"/>
    <w:rsid w:val="00792CB8"/>
    <w:rsid w:val="00796EAD"/>
    <w:rsid w:val="007B04C7"/>
    <w:rsid w:val="007B1A08"/>
    <w:rsid w:val="007B611B"/>
    <w:rsid w:val="007C2BCA"/>
    <w:rsid w:val="007C6040"/>
    <w:rsid w:val="007D3DC6"/>
    <w:rsid w:val="007D6DAA"/>
    <w:rsid w:val="007E12F1"/>
    <w:rsid w:val="007E31FA"/>
    <w:rsid w:val="007F35C9"/>
    <w:rsid w:val="0080551A"/>
    <w:rsid w:val="00811058"/>
    <w:rsid w:val="00811E85"/>
    <w:rsid w:val="00817E1A"/>
    <w:rsid w:val="00825457"/>
    <w:rsid w:val="00834AA3"/>
    <w:rsid w:val="008365DD"/>
    <w:rsid w:val="00842EF3"/>
    <w:rsid w:val="0084448F"/>
    <w:rsid w:val="00847620"/>
    <w:rsid w:val="00856C79"/>
    <w:rsid w:val="008616CB"/>
    <w:rsid w:val="00861E80"/>
    <w:rsid w:val="00862A7C"/>
    <w:rsid w:val="00866790"/>
    <w:rsid w:val="008721D5"/>
    <w:rsid w:val="00872591"/>
    <w:rsid w:val="008749FC"/>
    <w:rsid w:val="00875FD2"/>
    <w:rsid w:val="00881029"/>
    <w:rsid w:val="00881BA6"/>
    <w:rsid w:val="00883D81"/>
    <w:rsid w:val="00891F1D"/>
    <w:rsid w:val="0089304E"/>
    <w:rsid w:val="0089489C"/>
    <w:rsid w:val="008969D5"/>
    <w:rsid w:val="00896ED4"/>
    <w:rsid w:val="008A14B2"/>
    <w:rsid w:val="008A1513"/>
    <w:rsid w:val="008A182C"/>
    <w:rsid w:val="008A3F86"/>
    <w:rsid w:val="008A411E"/>
    <w:rsid w:val="008B60B9"/>
    <w:rsid w:val="008B7179"/>
    <w:rsid w:val="008C060A"/>
    <w:rsid w:val="008C0C64"/>
    <w:rsid w:val="008C1256"/>
    <w:rsid w:val="008C1DEE"/>
    <w:rsid w:val="008C3ADF"/>
    <w:rsid w:val="008D2750"/>
    <w:rsid w:val="008E07AF"/>
    <w:rsid w:val="008F026A"/>
    <w:rsid w:val="008F6C17"/>
    <w:rsid w:val="009013D9"/>
    <w:rsid w:val="00906A51"/>
    <w:rsid w:val="0093463A"/>
    <w:rsid w:val="00936066"/>
    <w:rsid w:val="00936EA4"/>
    <w:rsid w:val="009424C0"/>
    <w:rsid w:val="00946641"/>
    <w:rsid w:val="0095091E"/>
    <w:rsid w:val="0095298C"/>
    <w:rsid w:val="0096359E"/>
    <w:rsid w:val="0097750F"/>
    <w:rsid w:val="0098172C"/>
    <w:rsid w:val="0098193B"/>
    <w:rsid w:val="00985637"/>
    <w:rsid w:val="00992E19"/>
    <w:rsid w:val="00996834"/>
    <w:rsid w:val="009A1290"/>
    <w:rsid w:val="009A5397"/>
    <w:rsid w:val="009B7014"/>
    <w:rsid w:val="009C0453"/>
    <w:rsid w:val="009C1610"/>
    <w:rsid w:val="009C2F74"/>
    <w:rsid w:val="009C33F5"/>
    <w:rsid w:val="009D094F"/>
    <w:rsid w:val="009D5B09"/>
    <w:rsid w:val="009D7096"/>
    <w:rsid w:val="009F2374"/>
    <w:rsid w:val="009F5125"/>
    <w:rsid w:val="00A11877"/>
    <w:rsid w:val="00A11CBA"/>
    <w:rsid w:val="00A146C5"/>
    <w:rsid w:val="00A16B9E"/>
    <w:rsid w:val="00A2238A"/>
    <w:rsid w:val="00A25DEF"/>
    <w:rsid w:val="00A26C6F"/>
    <w:rsid w:val="00A27FD7"/>
    <w:rsid w:val="00A45527"/>
    <w:rsid w:val="00A50A63"/>
    <w:rsid w:val="00A63F50"/>
    <w:rsid w:val="00A70FEF"/>
    <w:rsid w:val="00A71509"/>
    <w:rsid w:val="00A7290C"/>
    <w:rsid w:val="00A73699"/>
    <w:rsid w:val="00A8027E"/>
    <w:rsid w:val="00A8060D"/>
    <w:rsid w:val="00A85804"/>
    <w:rsid w:val="00A97322"/>
    <w:rsid w:val="00AB04A3"/>
    <w:rsid w:val="00AB46A9"/>
    <w:rsid w:val="00AC281B"/>
    <w:rsid w:val="00AD2199"/>
    <w:rsid w:val="00AD2E04"/>
    <w:rsid w:val="00AD4915"/>
    <w:rsid w:val="00AE337E"/>
    <w:rsid w:val="00AF275D"/>
    <w:rsid w:val="00AF43F9"/>
    <w:rsid w:val="00B10018"/>
    <w:rsid w:val="00B12D36"/>
    <w:rsid w:val="00B163F4"/>
    <w:rsid w:val="00B16E75"/>
    <w:rsid w:val="00B227A6"/>
    <w:rsid w:val="00B274D0"/>
    <w:rsid w:val="00B30031"/>
    <w:rsid w:val="00B32133"/>
    <w:rsid w:val="00B37062"/>
    <w:rsid w:val="00B73A18"/>
    <w:rsid w:val="00B84644"/>
    <w:rsid w:val="00B8554F"/>
    <w:rsid w:val="00B936D3"/>
    <w:rsid w:val="00B9779A"/>
    <w:rsid w:val="00BA0567"/>
    <w:rsid w:val="00BA49C1"/>
    <w:rsid w:val="00BA4A69"/>
    <w:rsid w:val="00BA6BD2"/>
    <w:rsid w:val="00BB3CD5"/>
    <w:rsid w:val="00BC2D38"/>
    <w:rsid w:val="00BC33F6"/>
    <w:rsid w:val="00BC59AE"/>
    <w:rsid w:val="00BC75C7"/>
    <w:rsid w:val="00BD3E95"/>
    <w:rsid w:val="00BD4BE6"/>
    <w:rsid w:val="00BE6991"/>
    <w:rsid w:val="00BF1894"/>
    <w:rsid w:val="00BF366E"/>
    <w:rsid w:val="00C12457"/>
    <w:rsid w:val="00C12DC7"/>
    <w:rsid w:val="00C163BF"/>
    <w:rsid w:val="00C16FF2"/>
    <w:rsid w:val="00C20481"/>
    <w:rsid w:val="00C332F2"/>
    <w:rsid w:val="00C352EB"/>
    <w:rsid w:val="00C40608"/>
    <w:rsid w:val="00C433A4"/>
    <w:rsid w:val="00C43C24"/>
    <w:rsid w:val="00C60052"/>
    <w:rsid w:val="00C62E6E"/>
    <w:rsid w:val="00C63A1F"/>
    <w:rsid w:val="00C656CC"/>
    <w:rsid w:val="00C66E9C"/>
    <w:rsid w:val="00C71926"/>
    <w:rsid w:val="00C81938"/>
    <w:rsid w:val="00C91580"/>
    <w:rsid w:val="00C96368"/>
    <w:rsid w:val="00C9779F"/>
    <w:rsid w:val="00CA438D"/>
    <w:rsid w:val="00CA441A"/>
    <w:rsid w:val="00CA5ED5"/>
    <w:rsid w:val="00CA7A9F"/>
    <w:rsid w:val="00CB06F4"/>
    <w:rsid w:val="00CB5354"/>
    <w:rsid w:val="00CC0F0F"/>
    <w:rsid w:val="00CC2B3C"/>
    <w:rsid w:val="00CD2CAC"/>
    <w:rsid w:val="00CD4AEA"/>
    <w:rsid w:val="00CD7330"/>
    <w:rsid w:val="00CE5A70"/>
    <w:rsid w:val="00CE62B2"/>
    <w:rsid w:val="00CE644D"/>
    <w:rsid w:val="00CF004D"/>
    <w:rsid w:val="00CF0372"/>
    <w:rsid w:val="00CF7BDA"/>
    <w:rsid w:val="00D0216E"/>
    <w:rsid w:val="00D041A0"/>
    <w:rsid w:val="00D074A9"/>
    <w:rsid w:val="00D16C42"/>
    <w:rsid w:val="00D30657"/>
    <w:rsid w:val="00D43DFA"/>
    <w:rsid w:val="00D45A6B"/>
    <w:rsid w:val="00D47328"/>
    <w:rsid w:val="00D6014F"/>
    <w:rsid w:val="00D66783"/>
    <w:rsid w:val="00D7085A"/>
    <w:rsid w:val="00D729A6"/>
    <w:rsid w:val="00D7368C"/>
    <w:rsid w:val="00D76F9D"/>
    <w:rsid w:val="00D84949"/>
    <w:rsid w:val="00D85C98"/>
    <w:rsid w:val="00D86F21"/>
    <w:rsid w:val="00D94662"/>
    <w:rsid w:val="00DA133F"/>
    <w:rsid w:val="00DA2AF9"/>
    <w:rsid w:val="00DA660B"/>
    <w:rsid w:val="00DB1439"/>
    <w:rsid w:val="00DB7136"/>
    <w:rsid w:val="00DC03AB"/>
    <w:rsid w:val="00DC0781"/>
    <w:rsid w:val="00DC2B96"/>
    <w:rsid w:val="00DC364B"/>
    <w:rsid w:val="00DD3501"/>
    <w:rsid w:val="00DD4877"/>
    <w:rsid w:val="00DD4BC3"/>
    <w:rsid w:val="00DD68DA"/>
    <w:rsid w:val="00DE283C"/>
    <w:rsid w:val="00DE68D5"/>
    <w:rsid w:val="00DE7B8A"/>
    <w:rsid w:val="00DE7CCB"/>
    <w:rsid w:val="00DF21B3"/>
    <w:rsid w:val="00DF775F"/>
    <w:rsid w:val="00E25808"/>
    <w:rsid w:val="00E30B51"/>
    <w:rsid w:val="00E31B0E"/>
    <w:rsid w:val="00E34588"/>
    <w:rsid w:val="00E36420"/>
    <w:rsid w:val="00E41122"/>
    <w:rsid w:val="00E41F5D"/>
    <w:rsid w:val="00E470F5"/>
    <w:rsid w:val="00E52433"/>
    <w:rsid w:val="00E6152B"/>
    <w:rsid w:val="00E65A80"/>
    <w:rsid w:val="00E7128D"/>
    <w:rsid w:val="00E7394A"/>
    <w:rsid w:val="00E7406A"/>
    <w:rsid w:val="00E767AF"/>
    <w:rsid w:val="00E81BC9"/>
    <w:rsid w:val="00E866DC"/>
    <w:rsid w:val="00E90EE8"/>
    <w:rsid w:val="00E90F74"/>
    <w:rsid w:val="00EB6E89"/>
    <w:rsid w:val="00EC0422"/>
    <w:rsid w:val="00EF35FB"/>
    <w:rsid w:val="00EF7423"/>
    <w:rsid w:val="00EF77DB"/>
    <w:rsid w:val="00EF7B92"/>
    <w:rsid w:val="00F03A05"/>
    <w:rsid w:val="00F1140E"/>
    <w:rsid w:val="00F14868"/>
    <w:rsid w:val="00F20897"/>
    <w:rsid w:val="00F2327E"/>
    <w:rsid w:val="00F44E47"/>
    <w:rsid w:val="00F45454"/>
    <w:rsid w:val="00F55C94"/>
    <w:rsid w:val="00F56BD3"/>
    <w:rsid w:val="00F57665"/>
    <w:rsid w:val="00F646AF"/>
    <w:rsid w:val="00F65C3C"/>
    <w:rsid w:val="00F71979"/>
    <w:rsid w:val="00F835A9"/>
    <w:rsid w:val="00F85EFF"/>
    <w:rsid w:val="00F9662D"/>
    <w:rsid w:val="00F97B56"/>
    <w:rsid w:val="00FA0265"/>
    <w:rsid w:val="00FA2A97"/>
    <w:rsid w:val="00FA4DAE"/>
    <w:rsid w:val="00FB79CD"/>
    <w:rsid w:val="00FC150A"/>
    <w:rsid w:val="00FC3A1A"/>
    <w:rsid w:val="00FE59A9"/>
    <w:rsid w:val="00FF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75D58D2"/>
  <w15:docId w15:val="{CBC6376D-C534-4D21-9D2A-04184D3AC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D41"/>
    <w:pPr>
      <w:spacing w:after="0" w:line="240" w:lineRule="auto"/>
    </w:pPr>
    <w:rPr>
      <w:rFonts w:ascii="Calibri" w:hAnsi="Calibri" w:cs="Times New Roman"/>
      <w:lang w:bidi="fa-IR"/>
    </w:rPr>
  </w:style>
  <w:style w:type="paragraph" w:styleId="Heading1">
    <w:name w:val="heading 1"/>
    <w:basedOn w:val="Normal"/>
    <w:next w:val="Normal"/>
    <w:link w:val="Heading1Char"/>
    <w:autoRedefine/>
    <w:qFormat/>
    <w:rsid w:val="003D523D"/>
    <w:pPr>
      <w:keepNext/>
      <w:widowControl w:val="0"/>
      <w:bidi/>
      <w:spacing w:before="480" w:after="240" w:line="240" w:lineRule="atLeast"/>
      <w:ind w:left="432" w:hanging="432"/>
      <w:outlineLvl w:val="0"/>
    </w:pPr>
    <w:rPr>
      <w:rFonts w:ascii="Times New Roman" w:eastAsia="Times New Roman" w:hAnsi="Times New Roman" w:cs="B Nazanin"/>
      <w:bCs/>
      <w:szCs w:val="28"/>
    </w:rPr>
  </w:style>
  <w:style w:type="paragraph" w:styleId="Heading2">
    <w:name w:val="heading 2"/>
    <w:basedOn w:val="Heading1"/>
    <w:next w:val="Normal"/>
    <w:link w:val="Heading2Char"/>
    <w:autoRedefine/>
    <w:unhideWhenUsed/>
    <w:qFormat/>
    <w:rsid w:val="00E41F5D"/>
    <w:pPr>
      <w:numPr>
        <w:ilvl w:val="1"/>
      </w:numPr>
      <w:shd w:val="clear" w:color="auto" w:fill="FFFFFF"/>
      <w:spacing w:before="225" w:after="150" w:line="360" w:lineRule="atLeast"/>
      <w:ind w:left="432" w:hanging="432"/>
      <w:outlineLvl w:val="1"/>
    </w:pPr>
    <w:rPr>
      <w:b/>
      <w:sz w:val="20"/>
      <w:szCs w:val="24"/>
    </w:rPr>
  </w:style>
  <w:style w:type="paragraph" w:styleId="Heading3">
    <w:name w:val="heading 3"/>
    <w:basedOn w:val="Heading1"/>
    <w:next w:val="Normal"/>
    <w:link w:val="Heading3Char"/>
    <w:autoRedefine/>
    <w:unhideWhenUsed/>
    <w:qFormat/>
    <w:rsid w:val="00E41F5D"/>
    <w:pPr>
      <w:numPr>
        <w:ilvl w:val="2"/>
      </w:numPr>
      <w:ind w:left="432" w:hanging="432"/>
      <w:outlineLvl w:val="2"/>
    </w:pPr>
    <w:rPr>
      <w:b/>
      <w:i/>
      <w:sz w:val="24"/>
      <w:szCs w:val="20"/>
    </w:rPr>
  </w:style>
  <w:style w:type="paragraph" w:styleId="Heading4">
    <w:name w:val="heading 4"/>
    <w:basedOn w:val="Heading1"/>
    <w:next w:val="Normal"/>
    <w:link w:val="Heading4Char"/>
    <w:autoRedefine/>
    <w:semiHidden/>
    <w:unhideWhenUsed/>
    <w:qFormat/>
    <w:rsid w:val="00E31B0E"/>
    <w:pPr>
      <w:numPr>
        <w:ilvl w:val="3"/>
      </w:numPr>
      <w:ind w:left="432" w:hanging="432"/>
      <w:outlineLvl w:val="3"/>
    </w:pPr>
    <w:rPr>
      <w:b/>
      <w:sz w:val="20"/>
      <w:szCs w:val="22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31B0E"/>
    <w:pPr>
      <w:widowControl w:val="0"/>
      <w:numPr>
        <w:ilvl w:val="4"/>
        <w:numId w:val="27"/>
      </w:numPr>
      <w:spacing w:before="240" w:after="60" w:line="240" w:lineRule="atLeast"/>
      <w:outlineLvl w:val="4"/>
    </w:pPr>
    <w:rPr>
      <w:rFonts w:ascii="Times New Roman" w:eastAsia="Times New Roman" w:hAnsi="Times New Roman" w:cs="B Nazanin"/>
      <w:szCs w:val="28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31B0E"/>
    <w:pPr>
      <w:widowControl w:val="0"/>
      <w:numPr>
        <w:ilvl w:val="5"/>
        <w:numId w:val="27"/>
      </w:numPr>
      <w:spacing w:before="240" w:after="60" w:line="240" w:lineRule="atLeast"/>
      <w:outlineLvl w:val="5"/>
    </w:pPr>
    <w:rPr>
      <w:rFonts w:ascii="Times New Roman" w:eastAsia="Times New Roman" w:hAnsi="Times New Roman" w:cs="B Nazanin"/>
      <w:i/>
      <w:szCs w:val="28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E31B0E"/>
    <w:pPr>
      <w:widowControl w:val="0"/>
      <w:numPr>
        <w:ilvl w:val="6"/>
        <w:numId w:val="27"/>
      </w:numPr>
      <w:spacing w:before="240" w:after="60" w:line="240" w:lineRule="atLeast"/>
      <w:outlineLvl w:val="6"/>
    </w:pPr>
    <w:rPr>
      <w:rFonts w:ascii="Times New Roman" w:eastAsia="Times New Roman" w:hAnsi="Times New Roman" w:cs="B Nazanin"/>
      <w:sz w:val="24"/>
      <w:szCs w:val="28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E31B0E"/>
    <w:pPr>
      <w:widowControl w:val="0"/>
      <w:numPr>
        <w:ilvl w:val="7"/>
        <w:numId w:val="27"/>
      </w:numPr>
      <w:spacing w:before="240" w:after="60" w:line="240" w:lineRule="atLeast"/>
      <w:outlineLvl w:val="7"/>
    </w:pPr>
    <w:rPr>
      <w:rFonts w:ascii="Times New Roman" w:eastAsia="Times New Roman" w:hAnsi="Times New Roman" w:cs="B Nazanin"/>
      <w:i/>
      <w:sz w:val="24"/>
      <w:szCs w:val="28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E31B0E"/>
    <w:pPr>
      <w:widowControl w:val="0"/>
      <w:numPr>
        <w:ilvl w:val="8"/>
        <w:numId w:val="27"/>
      </w:numPr>
      <w:spacing w:before="240" w:after="60" w:line="240" w:lineRule="atLeast"/>
      <w:outlineLvl w:val="8"/>
    </w:pPr>
    <w:rPr>
      <w:rFonts w:ascii="Times New Roman" w:eastAsia="Times New Roman" w:hAnsi="Times New Roman" w:cs="B Nazanin"/>
      <w:b/>
      <w:i/>
      <w:sz w:val="1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5">
    <w:name w:val="Light Shading Accent 5"/>
    <w:aliases w:val="SG Proposal"/>
    <w:basedOn w:val="TableNormal"/>
    <w:uiPriority w:val="60"/>
    <w:rsid w:val="0098193B"/>
    <w:pPr>
      <w:spacing w:after="0" w:line="240" w:lineRule="auto"/>
    </w:pPr>
    <w:rPr>
      <w:rFonts w:cs="B Nazanin"/>
      <w:szCs w:val="24"/>
      <w:lang w:bidi="fa-IR"/>
    </w:rPr>
    <w:tblPr>
      <w:tblStyleRowBandSize w:val="1"/>
      <w:tblStyleColBandSize w:val="1"/>
      <w:tblBorders>
        <w:top w:val="single" w:sz="4" w:space="0" w:color="FF0000"/>
        <w:left w:val="single" w:sz="4" w:space="0" w:color="FF0000"/>
        <w:bottom w:val="single" w:sz="4" w:space="0" w:color="FF0000"/>
        <w:right w:val="single" w:sz="4" w:space="0" w:color="FF0000"/>
        <w:insideH w:val="single" w:sz="4" w:space="0" w:color="FF0000"/>
        <w:insideV w:val="single" w:sz="4" w:space="0" w:color="FF0000"/>
      </w:tblBorders>
    </w:tblPr>
    <w:tcPr>
      <w:vAlign w:val="center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/>
          <w:left w:val="nil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1Horz">
      <w:rPr>
        <w:color w:val="000000" w:themeColor="text1"/>
      </w:rPr>
      <w:tblPr/>
      <w:tcPr>
        <w:shd w:val="clear" w:color="auto" w:fill="FFC1C1"/>
      </w:tcPr>
    </w:tblStylePr>
    <w:tblStylePr w:type="band2Horz">
      <w:rPr>
        <w:color w:val="000000" w:themeColor="text1"/>
      </w:rPr>
    </w:tblStylePr>
  </w:style>
  <w:style w:type="paragraph" w:styleId="ListParagraph">
    <w:name w:val="List Paragraph"/>
    <w:basedOn w:val="Normal"/>
    <w:link w:val="ListParagraphChar"/>
    <w:uiPriority w:val="34"/>
    <w:qFormat/>
    <w:rsid w:val="00056E10"/>
    <w:pPr>
      <w:ind w:left="720"/>
      <w:contextualSpacing/>
    </w:pPr>
  </w:style>
  <w:style w:type="table" w:styleId="TableGrid">
    <w:name w:val="Table Grid"/>
    <w:basedOn w:val="TableNormal"/>
    <w:uiPriority w:val="39"/>
    <w:rsid w:val="00F83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1E1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16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7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750F"/>
    <w:rPr>
      <w:rFonts w:ascii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50F"/>
    <w:rPr>
      <w:rFonts w:ascii="Calibri" w:hAnsi="Calibri" w:cs="Times New Roman"/>
      <w:b/>
      <w:bCs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6834"/>
    <w:rPr>
      <w:rFonts w:ascii="Calibri" w:hAnsi="Calibri" w:cs="Times New Roman"/>
    </w:rPr>
  </w:style>
  <w:style w:type="character" w:styleId="PlaceholderText">
    <w:name w:val="Placeholder Text"/>
    <w:basedOn w:val="DefaultParagraphFont"/>
    <w:uiPriority w:val="99"/>
    <w:semiHidden/>
    <w:rsid w:val="00996834"/>
    <w:rPr>
      <w:color w:val="808080"/>
    </w:rPr>
  </w:style>
  <w:style w:type="paragraph" w:styleId="FootnoteText">
    <w:name w:val="footnote text"/>
    <w:basedOn w:val="Normal"/>
    <w:link w:val="FootnoteTextChar"/>
    <w:semiHidden/>
    <w:unhideWhenUsed/>
    <w:rsid w:val="0077470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7470E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semiHidden/>
    <w:rsid w:val="0077470E"/>
    <w:rPr>
      <w:sz w:val="20"/>
      <w:vertAlign w:val="superscript"/>
    </w:rPr>
  </w:style>
  <w:style w:type="character" w:customStyle="1" w:styleId="Heading1Char">
    <w:name w:val="Heading 1 Char"/>
    <w:basedOn w:val="DefaultParagraphFont"/>
    <w:link w:val="Heading1"/>
    <w:rsid w:val="003D523D"/>
    <w:rPr>
      <w:rFonts w:ascii="Times New Roman" w:eastAsia="Times New Roman" w:hAnsi="Times New Roman" w:cs="B Nazanin"/>
      <w:bCs/>
      <w:szCs w:val="28"/>
      <w:lang w:bidi="fa-IR"/>
    </w:rPr>
  </w:style>
  <w:style w:type="character" w:customStyle="1" w:styleId="Heading2Char">
    <w:name w:val="Heading 2 Char"/>
    <w:basedOn w:val="DefaultParagraphFont"/>
    <w:link w:val="Heading2"/>
    <w:rsid w:val="00E41F5D"/>
    <w:rPr>
      <w:rFonts w:ascii="Times New Roman" w:eastAsia="Times New Roman" w:hAnsi="Times New Roman" w:cs="B Titr"/>
      <w:b/>
      <w:bCs/>
      <w:sz w:val="20"/>
      <w:szCs w:val="24"/>
      <w:shd w:val="clear" w:color="auto" w:fill="FFFFFF"/>
      <w:lang w:bidi="fa-IR"/>
    </w:rPr>
  </w:style>
  <w:style w:type="character" w:customStyle="1" w:styleId="Heading3Char">
    <w:name w:val="Heading 3 Char"/>
    <w:basedOn w:val="DefaultParagraphFont"/>
    <w:link w:val="Heading3"/>
    <w:rsid w:val="00E41F5D"/>
    <w:rPr>
      <w:rFonts w:ascii="Times New Roman" w:eastAsia="Times New Roman" w:hAnsi="Times New Roman" w:cs="B Titr"/>
      <w:b/>
      <w:bCs/>
      <w:i/>
      <w:sz w:val="24"/>
      <w:szCs w:val="20"/>
      <w:lang w:bidi="fa-IR"/>
    </w:rPr>
  </w:style>
  <w:style w:type="character" w:customStyle="1" w:styleId="Heading4Char">
    <w:name w:val="Heading 4 Char"/>
    <w:basedOn w:val="DefaultParagraphFont"/>
    <w:link w:val="Heading4"/>
    <w:semiHidden/>
    <w:rsid w:val="00E31B0E"/>
    <w:rPr>
      <w:rFonts w:ascii="Times New Roman" w:eastAsia="Times New Roman" w:hAnsi="Times New Roman" w:cs="B Nazanin"/>
      <w:b/>
      <w:bCs/>
      <w:sz w:val="20"/>
      <w:lang w:bidi="fa-IR"/>
    </w:rPr>
  </w:style>
  <w:style w:type="character" w:customStyle="1" w:styleId="Heading5Char">
    <w:name w:val="Heading 5 Char"/>
    <w:basedOn w:val="DefaultParagraphFont"/>
    <w:link w:val="Heading5"/>
    <w:semiHidden/>
    <w:rsid w:val="00E31B0E"/>
    <w:rPr>
      <w:rFonts w:ascii="Times New Roman" w:eastAsia="Times New Roman" w:hAnsi="Times New Roman" w:cs="B Nazanin"/>
      <w:szCs w:val="28"/>
      <w:lang w:bidi="fa-IR"/>
    </w:rPr>
  </w:style>
  <w:style w:type="character" w:customStyle="1" w:styleId="Heading6Char">
    <w:name w:val="Heading 6 Char"/>
    <w:basedOn w:val="DefaultParagraphFont"/>
    <w:link w:val="Heading6"/>
    <w:semiHidden/>
    <w:rsid w:val="00E31B0E"/>
    <w:rPr>
      <w:rFonts w:ascii="Times New Roman" w:eastAsia="Times New Roman" w:hAnsi="Times New Roman" w:cs="B Nazanin"/>
      <w:i/>
      <w:szCs w:val="28"/>
      <w:lang w:bidi="fa-IR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E31B0E"/>
    <w:rPr>
      <w:rFonts w:ascii="Times New Roman" w:eastAsia="Times New Roman" w:hAnsi="Times New Roman" w:cs="B Nazanin"/>
      <w:sz w:val="24"/>
      <w:szCs w:val="28"/>
      <w:lang w:bidi="fa-IR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E31B0E"/>
    <w:rPr>
      <w:rFonts w:ascii="Times New Roman" w:eastAsia="Times New Roman" w:hAnsi="Times New Roman" w:cs="B Nazanin"/>
      <w:i/>
      <w:sz w:val="24"/>
      <w:szCs w:val="28"/>
      <w:lang w:bidi="fa-IR"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E31B0E"/>
    <w:rPr>
      <w:rFonts w:ascii="Times New Roman" w:eastAsia="Times New Roman" w:hAnsi="Times New Roman" w:cs="B Nazanin"/>
      <w:b/>
      <w:i/>
      <w:sz w:val="18"/>
      <w:szCs w:val="28"/>
      <w:lang w:bidi="fa-IR"/>
    </w:rPr>
  </w:style>
  <w:style w:type="paragraph" w:styleId="NormalWeb">
    <w:name w:val="Normal (Web)"/>
    <w:basedOn w:val="Normal"/>
    <w:uiPriority w:val="99"/>
    <w:semiHidden/>
    <w:unhideWhenUsed/>
    <w:rsid w:val="00E31B0E"/>
    <w:pPr>
      <w:spacing w:before="100" w:beforeAutospacing="1" w:after="100" w:afterAutospacing="1"/>
    </w:pPr>
    <w:rPr>
      <w:rFonts w:ascii="Times New Roman" w:eastAsia="Times New Roman" w:hAnsi="Times New Roman" w:cs="B Nazanin"/>
      <w:sz w:val="24"/>
      <w:szCs w:val="24"/>
    </w:rPr>
  </w:style>
  <w:style w:type="paragraph" w:styleId="Caption">
    <w:name w:val="caption"/>
    <w:basedOn w:val="Normal"/>
    <w:next w:val="Normal"/>
    <w:qFormat/>
    <w:rsid w:val="004C5A85"/>
    <w:pPr>
      <w:keepNext/>
      <w:widowControl w:val="0"/>
      <w:spacing w:line="240" w:lineRule="atLeast"/>
      <w:jc w:val="center"/>
    </w:pPr>
    <w:rPr>
      <w:rFonts w:ascii="Times New Roman" w:eastAsia="Times New Roman" w:hAnsi="Times New Roman" w:cs="B Lotus"/>
      <w:b/>
      <w:bCs/>
      <w:sz w:val="20"/>
    </w:rPr>
  </w:style>
  <w:style w:type="paragraph" w:customStyle="1" w:styleId="normalbody">
    <w:name w:val="normal body"/>
    <w:basedOn w:val="Normal"/>
    <w:link w:val="normalbodyChar"/>
    <w:qFormat/>
    <w:rsid w:val="004C5A85"/>
    <w:pPr>
      <w:bidi/>
      <w:spacing w:before="240" w:line="360" w:lineRule="auto"/>
      <w:ind w:firstLine="570"/>
      <w:jc w:val="both"/>
    </w:pPr>
    <w:rPr>
      <w:rFonts w:ascii="Times New Roman" w:eastAsia="Times New Roman" w:hAnsi="Times New Roman" w:cs="B Nazanin"/>
      <w:sz w:val="24"/>
      <w:szCs w:val="28"/>
    </w:rPr>
  </w:style>
  <w:style w:type="character" w:customStyle="1" w:styleId="normalbodyChar">
    <w:name w:val="normal body Char"/>
    <w:link w:val="normalbody"/>
    <w:rsid w:val="004C5A85"/>
    <w:rPr>
      <w:rFonts w:ascii="Times New Roman" w:eastAsia="Times New Roman" w:hAnsi="Times New Roman" w:cs="B Nazanin"/>
      <w:sz w:val="24"/>
      <w:szCs w:val="28"/>
      <w:lang w:bidi="fa-IR"/>
    </w:rPr>
  </w:style>
  <w:style w:type="table" w:styleId="MediumShading2-Accent1">
    <w:name w:val="Medium Shading 2 Accent 1"/>
    <w:basedOn w:val="TableNormal"/>
    <w:uiPriority w:val="64"/>
    <w:rsid w:val="004C5A85"/>
    <w:pPr>
      <w:spacing w:after="0" w:line="240" w:lineRule="auto"/>
    </w:pPr>
    <w:rPr>
      <w:rFonts w:ascii="Garamond" w:eastAsia="Times New Roman" w:hAnsi="Garamond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ridTable5Dark-Accent6">
    <w:name w:val="Grid Table 5 Dark Accent 6"/>
    <w:basedOn w:val="TableNormal"/>
    <w:uiPriority w:val="50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5">
    <w:name w:val="Grid Table 4 Accent 5"/>
    <w:basedOn w:val="TableNormal"/>
    <w:uiPriority w:val="49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817E1A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F43F9"/>
    <w:pPr>
      <w:contextualSpacing/>
    </w:pPr>
    <w:rPr>
      <w:rFonts w:asciiTheme="majorHAnsi" w:eastAsiaTheme="majorEastAsia" w:hAnsiTheme="majorHAnsi" w:cs="B Titr"/>
      <w:spacing w:val="-10"/>
      <w:kern w:val="28"/>
      <w:sz w:val="56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AF43F9"/>
    <w:rPr>
      <w:rFonts w:asciiTheme="majorHAnsi" w:eastAsiaTheme="majorEastAsia" w:hAnsiTheme="majorHAnsi" w:cs="B Titr"/>
      <w:spacing w:val="-10"/>
      <w:kern w:val="28"/>
      <w:sz w:val="56"/>
      <w:szCs w:val="40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8B7179"/>
    <w:pPr>
      <w:keepLines/>
      <w:widowControl/>
      <w:bidi w:val="0"/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65669B"/>
    <w:pPr>
      <w:tabs>
        <w:tab w:val="right" w:leader="dot" w:pos="9350"/>
      </w:tabs>
      <w:bidi/>
      <w:spacing w:after="100" w:line="259" w:lineRule="auto"/>
      <w:ind w:left="220"/>
    </w:pPr>
    <w:rPr>
      <w:rFonts w:asciiTheme="minorHAnsi" w:eastAsiaTheme="minorEastAsia" w:hAnsiTheme="minorHAnsi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7C6040"/>
    <w:pPr>
      <w:tabs>
        <w:tab w:val="right" w:leader="dot" w:pos="9350"/>
      </w:tabs>
      <w:bidi/>
      <w:spacing w:after="100" w:line="259" w:lineRule="auto"/>
    </w:pPr>
    <w:rPr>
      <w:rFonts w:asciiTheme="minorHAnsi" w:eastAsiaTheme="minorEastAsia" w:hAnsiTheme="minorHAnsi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8B7179"/>
    <w:pPr>
      <w:spacing w:after="100" w:line="259" w:lineRule="auto"/>
      <w:ind w:left="440"/>
    </w:pPr>
    <w:rPr>
      <w:rFonts w:asciiTheme="minorHAnsi" w:eastAsiaTheme="minorEastAsia" w:hAnsiTheme="minorHAnsi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04FE"/>
    <w:rPr>
      <w:rFonts w:ascii="Calibri" w:hAnsi="Calibri" w:cs="Times New Roman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04FE"/>
    <w:rPr>
      <w:rFonts w:ascii="Calibri" w:hAnsi="Calibri" w:cs="Times New Roman"/>
      <w:lang w:bidi="fa-IR"/>
    </w:rPr>
  </w:style>
  <w:style w:type="paragraph" w:customStyle="1" w:styleId="InfoBlue">
    <w:name w:val="InfoBlue"/>
    <w:basedOn w:val="Normal"/>
    <w:rsid w:val="008E07AF"/>
    <w:pPr>
      <w:bidi/>
      <w:spacing w:before="60" w:after="120" w:line="240" w:lineRule="atLeast"/>
      <w:ind w:firstLine="432"/>
      <w:jc w:val="mediumKashida"/>
    </w:pPr>
    <w:rPr>
      <w:rFonts w:ascii="Times New Roman" w:eastAsia="Times New Roman" w:hAnsi="Times New Roman" w:cs="Yagut"/>
      <w:color w:val="0000FF"/>
    </w:rPr>
  </w:style>
  <w:style w:type="character" w:styleId="UnresolvedMention">
    <w:name w:val="Unresolved Mention"/>
    <w:basedOn w:val="DefaultParagraphFont"/>
    <w:uiPriority w:val="99"/>
    <w:semiHidden/>
    <w:unhideWhenUsed/>
    <w:rsid w:val="008C1DEE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39"/>
    <w:rsid w:val="00F56B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500F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306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1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3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10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33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22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11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58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60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98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75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6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4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1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26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9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2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8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5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8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5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8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22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84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07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localhost:80/Test/Sales/PartyManagement/Services/PartyManagementService.svc/GetCustomerAccounts/customerID" TargetMode="External"/><Relationship Id="rId18" Type="http://schemas.openxmlformats.org/officeDocument/2006/relationships/image" Target="media/image4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://localhost/sg/Services/General/LedgerFiscalYearService.svc/help" TargetMode="External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localhost:80/Test/Sales/PartyManagement/Services/PartyManagementService.svc/GetCustomers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B5CBD076B2E045FCBD17BE4D09987E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967C40-05FF-42F4-92E4-513A95FB5079}"/>
      </w:docPartPr>
      <w:docPartBody>
        <w:p w:rsidR="00D84EFE" w:rsidRDefault="00716CBF" w:rsidP="00716CBF">
          <w:pPr>
            <w:pStyle w:val="B5CBD076B2E045FCBD17BE4D09987E07"/>
          </w:pPr>
          <w:r w:rsidRPr="0061135B">
            <w:rPr>
              <w:rStyle w:val="PlaceholderText"/>
            </w:rPr>
            <w:t>[Company]</w:t>
          </w:r>
        </w:p>
      </w:docPartBody>
    </w:docPart>
    <w:docPart>
      <w:docPartPr>
        <w:name w:val="9D526FB43CC24468B0B19DF772C70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291D69-4930-4A47-9916-BE56CA9CBC94}"/>
      </w:docPartPr>
      <w:docPartBody>
        <w:p w:rsidR="008B6917" w:rsidRDefault="00727AD0" w:rsidP="00727AD0">
          <w:pPr>
            <w:pStyle w:val="9D526FB43CC24468B0B19DF772C7006D"/>
          </w:pPr>
          <w:r w:rsidRPr="0061135B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Courier New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4ED5"/>
    <w:rsid w:val="000421BC"/>
    <w:rsid w:val="00065DCE"/>
    <w:rsid w:val="000D7AB2"/>
    <w:rsid w:val="000F6D8E"/>
    <w:rsid w:val="001474A2"/>
    <w:rsid w:val="001703C4"/>
    <w:rsid w:val="00184473"/>
    <w:rsid w:val="001E17F9"/>
    <w:rsid w:val="00227AB9"/>
    <w:rsid w:val="002469FD"/>
    <w:rsid w:val="00295DFE"/>
    <w:rsid w:val="002A5432"/>
    <w:rsid w:val="00313629"/>
    <w:rsid w:val="00391D3F"/>
    <w:rsid w:val="00420E4B"/>
    <w:rsid w:val="00515728"/>
    <w:rsid w:val="005540A8"/>
    <w:rsid w:val="005863E0"/>
    <w:rsid w:val="005906C1"/>
    <w:rsid w:val="00631E00"/>
    <w:rsid w:val="00690E5B"/>
    <w:rsid w:val="00705C6A"/>
    <w:rsid w:val="00716CBF"/>
    <w:rsid w:val="00727AD0"/>
    <w:rsid w:val="007C59F8"/>
    <w:rsid w:val="00801D7F"/>
    <w:rsid w:val="00824ED5"/>
    <w:rsid w:val="008A7F8C"/>
    <w:rsid w:val="008B6917"/>
    <w:rsid w:val="008C0618"/>
    <w:rsid w:val="0092784D"/>
    <w:rsid w:val="009D09C3"/>
    <w:rsid w:val="00A23B93"/>
    <w:rsid w:val="00A33B58"/>
    <w:rsid w:val="00C13D46"/>
    <w:rsid w:val="00CE644D"/>
    <w:rsid w:val="00D04BD2"/>
    <w:rsid w:val="00D11DDB"/>
    <w:rsid w:val="00D163DA"/>
    <w:rsid w:val="00D84EFE"/>
    <w:rsid w:val="00DD61FD"/>
    <w:rsid w:val="00DE2D11"/>
    <w:rsid w:val="00E36D98"/>
    <w:rsid w:val="00EF269C"/>
    <w:rsid w:val="00F40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7AD0"/>
    <w:rPr>
      <w:color w:val="808080"/>
    </w:rPr>
  </w:style>
  <w:style w:type="paragraph" w:customStyle="1" w:styleId="B5CBD076B2E045FCBD17BE4D09987E07">
    <w:name w:val="B5CBD076B2E045FCBD17BE4D09987E07"/>
    <w:rsid w:val="00716CBF"/>
    <w:pPr>
      <w:bidi/>
    </w:pPr>
    <w:rPr>
      <w:lang w:bidi="fa-IR"/>
    </w:rPr>
  </w:style>
  <w:style w:type="paragraph" w:customStyle="1" w:styleId="9D526FB43CC24468B0B19DF772C7006D">
    <w:name w:val="9D526FB43CC24468B0B19DF772C7006D"/>
    <w:rsid w:val="00727AD0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645__x0627__x0698__x0648__x0644_ xmlns="092aa8d4-d5fa-4f06-8db8-7f9aaf5dd137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DC7DE4823A764CBA8F216B53AFA10F" ma:contentTypeVersion="1" ma:contentTypeDescription="Create a new document." ma:contentTypeScope="" ma:versionID="4a172a8c9a8f4a9b3e192b1a30def466">
  <xsd:schema xmlns:xsd="http://www.w3.org/2001/XMLSchema" xmlns:xs="http://www.w3.org/2001/XMLSchema" xmlns:p="http://schemas.microsoft.com/office/2006/metadata/properties" xmlns:ns2="092aa8d4-d5fa-4f06-8db8-7f9aaf5dd137" targetNamespace="http://schemas.microsoft.com/office/2006/metadata/properties" ma:root="true" ma:fieldsID="ef6f9681f57e817cd67b75e96ce2aec6" ns2:_="">
    <xsd:import namespace="092aa8d4-d5fa-4f06-8db8-7f9aaf5dd137"/>
    <xsd:element name="properties">
      <xsd:complexType>
        <xsd:sequence>
          <xsd:element name="documentManagement">
            <xsd:complexType>
              <xsd:all>
                <xsd:element ref="ns2:_x0645__x0627__x0698__x0648__x0644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2aa8d4-d5fa-4f06-8db8-7f9aaf5dd137" elementFormDefault="qualified">
    <xsd:import namespace="http://schemas.microsoft.com/office/2006/documentManagement/types"/>
    <xsd:import namespace="http://schemas.microsoft.com/office/infopath/2007/PartnerControls"/>
    <xsd:element name="_x0645__x0627__x0698__x0648__x0644_" ma:index="8" nillable="true" ma:displayName="ماژول" ma:internalName="_x0645__x0627__x0698__x0648__x0644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28F69E-9096-402D-A076-33A1A13F0B7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C30F059-6979-487B-A332-374EC325969A}">
  <ds:schemaRefs>
    <ds:schemaRef ds:uri="http://schemas.microsoft.com/office/2006/metadata/properties"/>
    <ds:schemaRef ds:uri="http://schemas.microsoft.com/office/infopath/2007/PartnerControls"/>
    <ds:schemaRef ds:uri="092aa8d4-d5fa-4f06-8db8-7f9aaf5dd137"/>
  </ds:schemaRefs>
</ds:datastoreItem>
</file>

<file path=customXml/itemProps3.xml><?xml version="1.0" encoding="utf-8"?>
<ds:datastoreItem xmlns:ds="http://schemas.openxmlformats.org/officeDocument/2006/customXml" ds:itemID="{A585451B-DF95-4D2C-A441-9B53D1A9B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2aa8d4-d5fa-4f06-8db8-7f9aaf5dd1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728F772-40C5-48A4-888C-2729BE202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</TotalTime>
  <Pages>26</Pages>
  <Words>3454</Words>
  <Characters>19690</Characters>
  <Application>Microsoft Office Word</Application>
  <DocSecurity>0</DocSecurity>
  <Lines>164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پیک آسا</Company>
  <LinksUpToDate>false</LinksUpToDate>
  <CharactersWithSpaces>2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ser Gholamzadeh Jeddi</dc:creator>
  <cp:lastModifiedBy>Ehsan Rezaei</cp:lastModifiedBy>
  <cp:revision>63</cp:revision>
  <cp:lastPrinted>2016-10-19T08:36:00Z</cp:lastPrinted>
  <dcterms:created xsi:type="dcterms:W3CDTF">2023-10-14T10:26:00Z</dcterms:created>
  <dcterms:modified xsi:type="dcterms:W3CDTF">2024-06-30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3DC7DE4823A764CBA8F216B53AFA10F</vt:lpwstr>
  </property>
</Properties>
</file>